
<file path=[Content_Types].xml><?xml version="1.0" encoding="utf-8"?>
<Types xmlns="http://schemas.openxmlformats.org/package/2006/content-types"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705" r:id="rId5"/>
    <p:sldMasterId id="2147483657" r:id="rId6"/>
  </p:sldMasterIdLst>
  <p:notesMasterIdLst>
    <p:notesMasterId r:id="rId59"/>
  </p:notesMasterIdLst>
  <p:handoutMasterIdLst>
    <p:handoutMasterId r:id="rId60"/>
  </p:handoutMasterIdLst>
  <p:sldIdLst>
    <p:sldId id="422" r:id="rId7"/>
    <p:sldId id="421" r:id="rId8"/>
    <p:sldId id="424" r:id="rId9"/>
    <p:sldId id="423" r:id="rId10"/>
    <p:sldId id="554" r:id="rId11"/>
    <p:sldId id="569" r:id="rId12"/>
    <p:sldId id="564" r:id="rId13"/>
    <p:sldId id="566" r:id="rId14"/>
    <p:sldId id="565" r:id="rId15"/>
    <p:sldId id="567" r:id="rId16"/>
    <p:sldId id="568" r:id="rId17"/>
    <p:sldId id="570" r:id="rId18"/>
    <p:sldId id="571" r:id="rId19"/>
    <p:sldId id="603" r:id="rId20"/>
    <p:sldId id="606" r:id="rId21"/>
    <p:sldId id="572" r:id="rId22"/>
    <p:sldId id="604" r:id="rId23"/>
    <p:sldId id="605" r:id="rId24"/>
    <p:sldId id="607" r:id="rId25"/>
    <p:sldId id="574" r:id="rId26"/>
    <p:sldId id="608" r:id="rId27"/>
    <p:sldId id="573" r:id="rId28"/>
    <p:sldId id="575" r:id="rId29"/>
    <p:sldId id="576" r:id="rId30"/>
    <p:sldId id="577" r:id="rId31"/>
    <p:sldId id="578" r:id="rId32"/>
    <p:sldId id="579" r:id="rId33"/>
    <p:sldId id="588" r:id="rId34"/>
    <p:sldId id="589" r:id="rId35"/>
    <p:sldId id="609" r:id="rId36"/>
    <p:sldId id="580" r:id="rId37"/>
    <p:sldId id="581" r:id="rId38"/>
    <p:sldId id="582" r:id="rId39"/>
    <p:sldId id="610" r:id="rId40"/>
    <p:sldId id="596" r:id="rId41"/>
    <p:sldId id="597" r:id="rId42"/>
    <p:sldId id="598" r:id="rId43"/>
    <p:sldId id="599" r:id="rId44"/>
    <p:sldId id="600" r:id="rId45"/>
    <p:sldId id="601" r:id="rId46"/>
    <p:sldId id="602" r:id="rId47"/>
    <p:sldId id="583" r:id="rId48"/>
    <p:sldId id="584" r:id="rId49"/>
    <p:sldId id="595" r:id="rId50"/>
    <p:sldId id="585" r:id="rId51"/>
    <p:sldId id="592" r:id="rId52"/>
    <p:sldId id="593" r:id="rId53"/>
    <p:sldId id="594" r:id="rId54"/>
    <p:sldId id="586" r:id="rId55"/>
    <p:sldId id="590" r:id="rId56"/>
    <p:sldId id="591" r:id="rId57"/>
    <p:sldId id="305" r:id="rId58"/>
  </p:sldIdLst>
  <p:sldSz cx="12192000" cy="6858000"/>
  <p:notesSz cx="7315200" cy="9601200"/>
  <p:custDataLst>
    <p:tags r:id="rId6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onnie Glendinning" initials="" lastIdx="12" clrIdx="0"/>
  <p:cmAuthor id="1" name="Victor Burlacu-Zane" initials="VB" lastIdx="28" clrIdx="1">
    <p:extLst/>
  </p:cmAuthor>
  <p:cmAuthor id="2" name="Sterian Gabriel Vladut-B34075" initials="SGV" lastIdx="4" clrIdx="2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DB2DB"/>
    <a:srgbClr val="C7D22D"/>
    <a:srgbClr val="FFAD00"/>
    <a:srgbClr val="F3540D"/>
    <a:srgbClr val="FFFFFF"/>
    <a:srgbClr val="F67B44"/>
    <a:srgbClr val="FF9933"/>
    <a:srgbClr val="7BB1DB"/>
    <a:srgbClr val="54933E"/>
    <a:srgbClr val="537F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06" autoAdjust="0"/>
    <p:restoredTop sz="81703" autoAdjust="0"/>
  </p:normalViewPr>
  <p:slideViewPr>
    <p:cSldViewPr snapToGrid="0">
      <p:cViewPr varScale="1">
        <p:scale>
          <a:sx n="95" d="100"/>
          <a:sy n="95" d="100"/>
        </p:scale>
        <p:origin x="1020" y="84"/>
      </p:cViewPr>
      <p:guideLst>
        <p:guide orient="horz" pos="2137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40" d="100"/>
          <a:sy n="40" d="100"/>
        </p:scale>
        <p:origin x="2808" y="4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presProps" Target="presProps.xml"/><Relationship Id="rId7" Type="http://schemas.openxmlformats.org/officeDocument/2006/relationships/slide" Target="slides/slid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61" Type="http://schemas.openxmlformats.org/officeDocument/2006/relationships/tags" Target="tags/tag1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viewProps" Target="view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handoutMaster" Target="handoutMasters/handoutMaster1.xml"/><Relationship Id="rId65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75C58F-51C3-4C13-B356-B8034EC82FD3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24B1166-AFE7-48F3-81AD-365C8C4A525A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787E9C63-EF2A-43D6-AE54-15F094D9ABBC}" type="parTrans" cxnId="{0A84FF5B-DAC3-41FB-B6C8-08865F39648A}">
      <dgm:prSet/>
      <dgm:spPr/>
      <dgm:t>
        <a:bodyPr/>
        <a:lstStyle/>
        <a:p>
          <a:endParaRPr lang="en-US"/>
        </a:p>
      </dgm:t>
    </dgm:pt>
    <dgm:pt modelId="{4B926319-E4AA-4576-939D-3E122CF8E254}" type="sibTrans" cxnId="{0A84FF5B-DAC3-41FB-B6C8-08865F39648A}">
      <dgm:prSet/>
      <dgm:spPr/>
      <dgm:t>
        <a:bodyPr/>
        <a:lstStyle/>
        <a:p>
          <a:endParaRPr lang="en-US"/>
        </a:p>
      </dgm:t>
    </dgm:pt>
    <dgm:pt modelId="{5B872FEC-525C-4208-B125-4C9A5BA8B4D1}">
      <dgm:prSet phldrT="[Text]"/>
      <dgm:spPr/>
      <dgm:t>
        <a:bodyPr/>
        <a:lstStyle/>
        <a:p>
          <a:r>
            <a:rPr lang="en-US" dirty="0" err="1" smtClean="0"/>
            <a:t>Giao</a:t>
          </a:r>
          <a:r>
            <a:rPr lang="en-US" dirty="0" smtClean="0"/>
            <a:t> </a:t>
          </a:r>
          <a:r>
            <a:rPr lang="en-US" dirty="0" err="1" smtClean="0"/>
            <a:t>thức</a:t>
          </a:r>
          <a:r>
            <a:rPr lang="en-US" dirty="0" smtClean="0"/>
            <a:t> LIN</a:t>
          </a:r>
          <a:endParaRPr lang="en-US" dirty="0"/>
        </a:p>
      </dgm:t>
    </dgm:pt>
    <dgm:pt modelId="{F465A3B7-E1FB-4072-BFB4-17EAAFC68487}" type="parTrans" cxnId="{46C03D2A-AB81-462A-9E18-F3AD314A0B66}">
      <dgm:prSet/>
      <dgm:spPr/>
      <dgm:t>
        <a:bodyPr/>
        <a:lstStyle/>
        <a:p>
          <a:endParaRPr lang="en-US"/>
        </a:p>
      </dgm:t>
    </dgm:pt>
    <dgm:pt modelId="{F49F18B5-F21E-4C8D-AD81-848D8588B157}" type="sibTrans" cxnId="{46C03D2A-AB81-462A-9E18-F3AD314A0B66}">
      <dgm:prSet/>
      <dgm:spPr/>
      <dgm:t>
        <a:bodyPr/>
        <a:lstStyle/>
        <a:p>
          <a:endParaRPr lang="en-US"/>
        </a:p>
      </dgm:t>
    </dgm:pt>
    <dgm:pt modelId="{E0AF2AF4-D740-4A7C-8BEF-17D2C504C263}">
      <dgm:prSet phldrT="[Text]"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FF00D901-EB38-4A5D-8A93-B59411AC6063}" type="parTrans" cxnId="{C1F777C4-2C80-45A4-9B44-C6C009C68A7B}">
      <dgm:prSet/>
      <dgm:spPr/>
      <dgm:t>
        <a:bodyPr/>
        <a:lstStyle/>
        <a:p>
          <a:endParaRPr lang="en-US"/>
        </a:p>
      </dgm:t>
    </dgm:pt>
    <dgm:pt modelId="{AD560ABB-BEF6-407E-9637-CFFD8F52F0A7}" type="sibTrans" cxnId="{C1F777C4-2C80-45A4-9B44-C6C009C68A7B}">
      <dgm:prSet/>
      <dgm:spPr/>
      <dgm:t>
        <a:bodyPr/>
        <a:lstStyle/>
        <a:p>
          <a:endParaRPr lang="en-US"/>
        </a:p>
      </dgm:t>
    </dgm:pt>
    <dgm:pt modelId="{6E4B586E-3DEB-46D8-8CED-D8D0FA9118C4}">
      <dgm:prSet phldrT="[Text]"/>
      <dgm:spPr/>
      <dgm:t>
        <a:bodyPr/>
        <a:lstStyle/>
        <a:p>
          <a:r>
            <a:rPr lang="en-US" dirty="0" err="1" smtClean="0"/>
            <a:t>Cách</a:t>
          </a:r>
          <a:r>
            <a:rPr lang="en-US" dirty="0" smtClean="0"/>
            <a:t> </a:t>
          </a:r>
          <a:r>
            <a:rPr lang="en-US" dirty="0" err="1" smtClean="0"/>
            <a:t>thực</a:t>
          </a:r>
          <a:r>
            <a:rPr lang="en-US" dirty="0" smtClean="0"/>
            <a:t> </a:t>
          </a:r>
          <a:r>
            <a:rPr lang="en-US" dirty="0" err="1" smtClean="0"/>
            <a:t>hiện</a:t>
          </a:r>
          <a:r>
            <a:rPr lang="en-US" dirty="0" smtClean="0"/>
            <a:t> </a:t>
          </a:r>
          <a:r>
            <a:rPr lang="en-US" dirty="0" err="1" smtClean="0"/>
            <a:t>xây</a:t>
          </a:r>
          <a:r>
            <a:rPr lang="en-US" dirty="0" smtClean="0"/>
            <a:t> </a:t>
          </a:r>
          <a:r>
            <a:rPr lang="en-US" dirty="0" err="1" smtClean="0"/>
            <a:t>dựng</a:t>
          </a:r>
          <a:r>
            <a:rPr lang="en-US" dirty="0" smtClean="0"/>
            <a:t> driver</a:t>
          </a:r>
          <a:endParaRPr lang="en-US" dirty="0"/>
        </a:p>
      </dgm:t>
    </dgm:pt>
    <dgm:pt modelId="{40BA7BB0-DF93-45D2-8C31-FC2C5A042E40}" type="parTrans" cxnId="{2F656BC7-E201-4A19-AD48-B634CA5F4D43}">
      <dgm:prSet/>
      <dgm:spPr/>
      <dgm:t>
        <a:bodyPr/>
        <a:lstStyle/>
        <a:p>
          <a:endParaRPr lang="en-US"/>
        </a:p>
      </dgm:t>
    </dgm:pt>
    <dgm:pt modelId="{7824584A-28F3-42B2-849C-FE5A062AEEFD}" type="sibTrans" cxnId="{2F656BC7-E201-4A19-AD48-B634CA5F4D43}">
      <dgm:prSet/>
      <dgm:spPr/>
      <dgm:t>
        <a:bodyPr/>
        <a:lstStyle/>
        <a:p>
          <a:endParaRPr lang="en-US"/>
        </a:p>
      </dgm:t>
    </dgm:pt>
    <dgm:pt modelId="{4E33345E-4FA9-499F-A8FB-11EEDA6C6754}">
      <dgm:prSet phldrT="[Text]"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AD500833-12C8-4429-BE8E-64C9558D9744}" type="parTrans" cxnId="{BB3ACDD2-BA31-49CF-9A60-CB6FFC92F94E}">
      <dgm:prSet/>
      <dgm:spPr/>
      <dgm:t>
        <a:bodyPr/>
        <a:lstStyle/>
        <a:p>
          <a:endParaRPr lang="en-US"/>
        </a:p>
      </dgm:t>
    </dgm:pt>
    <dgm:pt modelId="{D6E55256-15B2-46DB-AE0B-C5AEA10CF8D6}" type="sibTrans" cxnId="{BB3ACDD2-BA31-49CF-9A60-CB6FFC92F94E}">
      <dgm:prSet/>
      <dgm:spPr/>
      <dgm:t>
        <a:bodyPr/>
        <a:lstStyle/>
        <a:p>
          <a:endParaRPr lang="en-US"/>
        </a:p>
      </dgm:t>
    </dgm:pt>
    <dgm:pt modelId="{E4A96930-F155-4F3A-A886-ECDAD7EE90E4}">
      <dgm:prSet phldrT="[Text]"/>
      <dgm:spPr/>
      <dgm:t>
        <a:bodyPr/>
        <a:lstStyle/>
        <a:p>
          <a:r>
            <a:rPr lang="en-US" dirty="0" err="1" smtClean="0"/>
            <a:t>Một</a:t>
          </a:r>
          <a:r>
            <a:rPr lang="en-US" dirty="0" smtClean="0"/>
            <a:t> </a:t>
          </a:r>
          <a:r>
            <a:rPr lang="en-US" dirty="0" err="1" smtClean="0"/>
            <a:t>số</a:t>
          </a:r>
          <a:r>
            <a:rPr lang="en-US" dirty="0" smtClean="0"/>
            <a:t> Tips, Trick </a:t>
          </a:r>
          <a:endParaRPr lang="en-US" dirty="0"/>
        </a:p>
      </dgm:t>
    </dgm:pt>
    <dgm:pt modelId="{E3304E06-6288-4620-A280-C20BCA6501A6}" type="parTrans" cxnId="{E2C47FCF-DC64-48A3-B421-6C5CB7BA7CBE}">
      <dgm:prSet/>
      <dgm:spPr/>
      <dgm:t>
        <a:bodyPr/>
        <a:lstStyle/>
        <a:p>
          <a:endParaRPr lang="en-US"/>
        </a:p>
      </dgm:t>
    </dgm:pt>
    <dgm:pt modelId="{D4B72048-1DFC-44FE-B83F-5E1A0D57E3DF}" type="sibTrans" cxnId="{E2C47FCF-DC64-48A3-B421-6C5CB7BA7CBE}">
      <dgm:prSet/>
      <dgm:spPr/>
      <dgm:t>
        <a:bodyPr/>
        <a:lstStyle/>
        <a:p>
          <a:endParaRPr lang="en-US"/>
        </a:p>
      </dgm:t>
    </dgm:pt>
    <dgm:pt modelId="{540BEACB-6B8E-44D8-B669-100F9C9A9850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CDA517D0-5E2C-4EF3-A972-E11EE9CEC852}" type="parTrans" cxnId="{82688B62-1F9A-496D-AEDD-7484677D6F64}">
      <dgm:prSet/>
      <dgm:spPr/>
      <dgm:t>
        <a:bodyPr/>
        <a:lstStyle/>
        <a:p>
          <a:endParaRPr lang="en-US"/>
        </a:p>
      </dgm:t>
    </dgm:pt>
    <dgm:pt modelId="{4D1B6570-2860-4747-A22D-74962A8F9F7C}" type="sibTrans" cxnId="{82688B62-1F9A-496D-AEDD-7484677D6F64}">
      <dgm:prSet/>
      <dgm:spPr/>
      <dgm:t>
        <a:bodyPr/>
        <a:lstStyle/>
        <a:p>
          <a:endParaRPr lang="en-US"/>
        </a:p>
      </dgm:t>
    </dgm:pt>
    <dgm:pt modelId="{3E766D17-2AA7-4F2D-9D58-7106B9F8B4C6}">
      <dgm:prSet phldrT="[Text]"/>
      <dgm:spPr/>
      <dgm:t>
        <a:bodyPr/>
        <a:lstStyle/>
        <a:p>
          <a:r>
            <a:rPr lang="en-US" dirty="0" err="1" smtClean="0"/>
            <a:t>Cấu</a:t>
          </a:r>
          <a:r>
            <a:rPr lang="en-US" dirty="0" smtClean="0"/>
            <a:t> </a:t>
          </a:r>
          <a:r>
            <a:rPr lang="en-US" dirty="0" err="1" smtClean="0"/>
            <a:t>trúc</a:t>
          </a:r>
          <a:r>
            <a:rPr lang="en-US" dirty="0" smtClean="0"/>
            <a:t> </a:t>
          </a:r>
          <a:r>
            <a:rPr lang="en-US" dirty="0" err="1" smtClean="0"/>
            <a:t>một</a:t>
          </a:r>
          <a:r>
            <a:rPr lang="en-US" dirty="0" smtClean="0"/>
            <a:t> </a:t>
          </a:r>
          <a:r>
            <a:rPr lang="en-US" dirty="0" err="1" smtClean="0"/>
            <a:t>số</a:t>
          </a:r>
          <a:r>
            <a:rPr lang="en-US" dirty="0" smtClean="0"/>
            <a:t> </a:t>
          </a:r>
          <a:r>
            <a:rPr lang="en-US" dirty="0" err="1" smtClean="0"/>
            <a:t>phần</a:t>
          </a:r>
          <a:r>
            <a:rPr lang="en-US" dirty="0" smtClean="0"/>
            <a:t> </a:t>
          </a:r>
          <a:r>
            <a:rPr lang="en-US" dirty="0" err="1" smtClean="0"/>
            <a:t>cứng</a:t>
          </a:r>
          <a:r>
            <a:rPr lang="en-US" dirty="0" smtClean="0"/>
            <a:t> </a:t>
          </a:r>
          <a:r>
            <a:rPr lang="en-US" dirty="0" err="1" smtClean="0"/>
            <a:t>hỗ</a:t>
          </a:r>
          <a:r>
            <a:rPr lang="en-US" dirty="0" smtClean="0"/>
            <a:t> </a:t>
          </a:r>
          <a:r>
            <a:rPr lang="en-US" dirty="0" err="1" smtClean="0"/>
            <a:t>trợ</a:t>
          </a:r>
          <a:r>
            <a:rPr lang="en-US" dirty="0" smtClean="0"/>
            <a:t> LIN</a:t>
          </a:r>
          <a:endParaRPr lang="en-US" dirty="0"/>
        </a:p>
      </dgm:t>
    </dgm:pt>
    <dgm:pt modelId="{625E8DA8-677A-4240-ACED-D050216798C8}" type="parTrans" cxnId="{B75F8308-084B-4D53-9BA0-41E7D5439D22}">
      <dgm:prSet/>
      <dgm:spPr/>
      <dgm:t>
        <a:bodyPr/>
        <a:lstStyle/>
        <a:p>
          <a:endParaRPr lang="en-US"/>
        </a:p>
      </dgm:t>
    </dgm:pt>
    <dgm:pt modelId="{2744B5BB-EFC0-476C-9A09-8AA1C999EA8A}" type="sibTrans" cxnId="{B75F8308-084B-4D53-9BA0-41E7D5439D22}">
      <dgm:prSet/>
      <dgm:spPr/>
      <dgm:t>
        <a:bodyPr/>
        <a:lstStyle/>
        <a:p>
          <a:endParaRPr lang="en-US"/>
        </a:p>
      </dgm:t>
    </dgm:pt>
    <dgm:pt modelId="{2E1CFF47-4C00-4B73-8B23-38451D1BB04C}">
      <dgm:prSet phldrT="[Text]"/>
      <dgm:spPr/>
      <dgm:t>
        <a:bodyPr/>
        <a:lstStyle/>
        <a:p>
          <a:r>
            <a:rPr lang="en-US" dirty="0" smtClean="0"/>
            <a:t>5</a:t>
          </a:r>
          <a:endParaRPr lang="en-US" dirty="0"/>
        </a:p>
      </dgm:t>
    </dgm:pt>
    <dgm:pt modelId="{55BACA61-814D-4D95-803A-5597DFCE6E33}" type="parTrans" cxnId="{C038F612-C59F-448C-BF03-A239B4AB5F0A}">
      <dgm:prSet/>
      <dgm:spPr/>
      <dgm:t>
        <a:bodyPr/>
        <a:lstStyle/>
        <a:p>
          <a:endParaRPr lang="en-US"/>
        </a:p>
      </dgm:t>
    </dgm:pt>
    <dgm:pt modelId="{CD1A22DD-A043-42A8-9DFE-2BAA421E38DE}" type="sibTrans" cxnId="{C038F612-C59F-448C-BF03-A239B4AB5F0A}">
      <dgm:prSet/>
      <dgm:spPr/>
      <dgm:t>
        <a:bodyPr/>
        <a:lstStyle/>
        <a:p>
          <a:endParaRPr lang="en-US"/>
        </a:p>
      </dgm:t>
    </dgm:pt>
    <dgm:pt modelId="{9F77B74F-3A24-490E-B59C-24792488B335}">
      <dgm:prSet phldrT="[Text]"/>
      <dgm:spPr/>
      <dgm:t>
        <a:bodyPr/>
        <a:lstStyle/>
        <a:p>
          <a:r>
            <a:rPr lang="en-US" b="1" dirty="0" err="1" smtClean="0"/>
            <a:t>Cách</a:t>
          </a:r>
          <a:r>
            <a:rPr lang="en-US" b="1" dirty="0" smtClean="0"/>
            <a:t> </a:t>
          </a:r>
          <a:r>
            <a:rPr lang="en-US" b="1" dirty="0" err="1" smtClean="0"/>
            <a:t>tham</a:t>
          </a:r>
          <a:r>
            <a:rPr lang="en-US" b="1" dirty="0" smtClean="0"/>
            <a:t> </a:t>
          </a:r>
          <a:r>
            <a:rPr lang="en-US" b="1" dirty="0" err="1" smtClean="0"/>
            <a:t>chiếu</a:t>
          </a:r>
          <a:r>
            <a:rPr lang="en-US" b="1" dirty="0" smtClean="0"/>
            <a:t> </a:t>
          </a:r>
          <a:r>
            <a:rPr lang="en-US" b="1" dirty="0" err="1" smtClean="0"/>
            <a:t>tài</a:t>
          </a:r>
          <a:r>
            <a:rPr lang="en-US" b="1" dirty="0" smtClean="0"/>
            <a:t> </a:t>
          </a:r>
          <a:r>
            <a:rPr lang="en-US" b="1" dirty="0" err="1" smtClean="0"/>
            <a:t>liệu</a:t>
          </a:r>
          <a:r>
            <a:rPr lang="en-US" b="1" dirty="0" smtClean="0"/>
            <a:t> </a:t>
          </a:r>
          <a:endParaRPr lang="en-US" b="1" dirty="0"/>
        </a:p>
      </dgm:t>
    </dgm:pt>
    <dgm:pt modelId="{D9FEB7ED-B382-478C-96E9-145834F94F9E}" type="parTrans" cxnId="{97BBACEF-7FD6-4F61-8C68-F95B0D1DC96E}">
      <dgm:prSet/>
      <dgm:spPr/>
      <dgm:t>
        <a:bodyPr/>
        <a:lstStyle/>
        <a:p>
          <a:endParaRPr lang="en-US"/>
        </a:p>
      </dgm:t>
    </dgm:pt>
    <dgm:pt modelId="{50BCD004-CE64-447A-897F-03EE94ACA4C1}" type="sibTrans" cxnId="{97BBACEF-7FD6-4F61-8C68-F95B0D1DC96E}">
      <dgm:prSet/>
      <dgm:spPr/>
      <dgm:t>
        <a:bodyPr/>
        <a:lstStyle/>
        <a:p>
          <a:endParaRPr lang="en-US"/>
        </a:p>
      </dgm:t>
    </dgm:pt>
    <dgm:pt modelId="{DBA4768C-EDE5-4622-956F-F0017BB354F8}" type="pres">
      <dgm:prSet presAssocID="{DA75C58F-51C3-4C13-B356-B8034EC82FD3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8509B2-EFE7-4BFF-96D1-1F6B050B4B5A}" type="pres">
      <dgm:prSet presAssocID="{D24B1166-AFE7-48F3-81AD-365C8C4A525A}" presName="composite" presStyleCnt="0"/>
      <dgm:spPr/>
    </dgm:pt>
    <dgm:pt modelId="{31DB6ABC-6DDC-4EF4-A430-7F38BE112AC8}" type="pres">
      <dgm:prSet presAssocID="{D24B1166-AFE7-48F3-81AD-365C8C4A525A}" presName="parentText" presStyleLbl="align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C2C2AE-E163-4D66-9CCE-3528CFAB0F4A}" type="pres">
      <dgm:prSet presAssocID="{D24B1166-AFE7-48F3-81AD-365C8C4A525A}" presName="descendantText" presStyleLbl="align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D016B2-7B8E-482B-A64D-4FE3919F43F5}" type="pres">
      <dgm:prSet presAssocID="{4B926319-E4AA-4576-939D-3E122CF8E254}" presName="sp" presStyleCnt="0"/>
      <dgm:spPr/>
    </dgm:pt>
    <dgm:pt modelId="{891C4D53-AEE0-401A-B82E-FA751219AF94}" type="pres">
      <dgm:prSet presAssocID="{540BEACB-6B8E-44D8-B669-100F9C9A9850}" presName="composite" presStyleCnt="0"/>
      <dgm:spPr/>
    </dgm:pt>
    <dgm:pt modelId="{CD0E1BBF-4F23-4E5B-946E-C557916A8F61}" type="pres">
      <dgm:prSet presAssocID="{540BEACB-6B8E-44D8-B669-100F9C9A9850}" presName="parentText" presStyleLbl="align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9BF817-72F8-4A57-BCFE-9CA47AB0AA76}" type="pres">
      <dgm:prSet presAssocID="{540BEACB-6B8E-44D8-B669-100F9C9A9850}" presName="descendantText" presStyleLbl="align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90D9DB-F977-4398-8531-F8CE32A698C6}" type="pres">
      <dgm:prSet presAssocID="{4D1B6570-2860-4747-A22D-74962A8F9F7C}" presName="sp" presStyleCnt="0"/>
      <dgm:spPr/>
    </dgm:pt>
    <dgm:pt modelId="{EF4E5445-713C-43FD-81BB-A400FB69F6BF}" type="pres">
      <dgm:prSet presAssocID="{E0AF2AF4-D740-4A7C-8BEF-17D2C504C263}" presName="composite" presStyleCnt="0"/>
      <dgm:spPr/>
    </dgm:pt>
    <dgm:pt modelId="{A49BBF9A-38C2-4642-9C78-CFBAE0F72760}" type="pres">
      <dgm:prSet presAssocID="{E0AF2AF4-D740-4A7C-8BEF-17D2C504C263}" presName="parentText" presStyleLbl="align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F711E0-39AD-4C31-A839-1C5574FFA55C}" type="pres">
      <dgm:prSet presAssocID="{E0AF2AF4-D740-4A7C-8BEF-17D2C504C263}" presName="descendantText" presStyleLbl="align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05AB72-D454-413D-9E0A-A206AC9FD5CC}" type="pres">
      <dgm:prSet presAssocID="{AD560ABB-BEF6-407E-9637-CFFD8F52F0A7}" presName="sp" presStyleCnt="0"/>
      <dgm:spPr/>
    </dgm:pt>
    <dgm:pt modelId="{C5428617-A0AE-40C4-86D0-8335DF8EF04D}" type="pres">
      <dgm:prSet presAssocID="{4E33345E-4FA9-499F-A8FB-11EEDA6C6754}" presName="composite" presStyleCnt="0"/>
      <dgm:spPr/>
    </dgm:pt>
    <dgm:pt modelId="{FD878246-139B-49F9-955C-A72D024BF353}" type="pres">
      <dgm:prSet presAssocID="{4E33345E-4FA9-499F-A8FB-11EEDA6C6754}" presName="parentText" presStyleLbl="align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B8B08A-F729-43F8-860F-56552AF1625A}" type="pres">
      <dgm:prSet presAssocID="{4E33345E-4FA9-499F-A8FB-11EEDA6C6754}" presName="descendantText" presStyleLbl="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D616B5-AF9A-482D-A151-492A474DF2DB}" type="pres">
      <dgm:prSet presAssocID="{D6E55256-15B2-46DB-AE0B-C5AEA10CF8D6}" presName="sp" presStyleCnt="0"/>
      <dgm:spPr/>
    </dgm:pt>
    <dgm:pt modelId="{4FFB3CA0-F861-4EDE-9BD4-577D2F1ADCA0}" type="pres">
      <dgm:prSet presAssocID="{2E1CFF47-4C00-4B73-8B23-38451D1BB04C}" presName="composite" presStyleCnt="0"/>
      <dgm:spPr/>
    </dgm:pt>
    <dgm:pt modelId="{69069C52-88C5-40C3-9C14-CF09AE4D4247}" type="pres">
      <dgm:prSet presAssocID="{2E1CFF47-4C00-4B73-8B23-38451D1BB04C}" presName="parentText" presStyleLbl="align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128624-B03B-4BAE-AA2F-5C1B5B4C3C2E}" type="pres">
      <dgm:prSet presAssocID="{2E1CFF47-4C00-4B73-8B23-38451D1BB04C}" presName="descendantText" presStyleLbl="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F1DA6B2-5DD6-4F82-AC80-1023F869A6DD}" type="presOf" srcId="{3E766D17-2AA7-4F2D-9D58-7106B9F8B4C6}" destId="{B29BF817-72F8-4A57-BCFE-9CA47AB0AA76}" srcOrd="0" destOrd="0" presId="urn:microsoft.com/office/officeart/2005/8/layout/chevron2"/>
    <dgm:cxn modelId="{46C03D2A-AB81-462A-9E18-F3AD314A0B66}" srcId="{D24B1166-AFE7-48F3-81AD-365C8C4A525A}" destId="{5B872FEC-525C-4208-B125-4C9A5BA8B4D1}" srcOrd="0" destOrd="0" parTransId="{F465A3B7-E1FB-4072-BFB4-17EAAFC68487}" sibTransId="{F49F18B5-F21E-4C8D-AD81-848D8588B157}"/>
    <dgm:cxn modelId="{0EB79F32-1C24-442E-B713-D566F3085809}" type="presOf" srcId="{2E1CFF47-4C00-4B73-8B23-38451D1BB04C}" destId="{69069C52-88C5-40C3-9C14-CF09AE4D4247}" srcOrd="0" destOrd="0" presId="urn:microsoft.com/office/officeart/2005/8/layout/chevron2"/>
    <dgm:cxn modelId="{82688B62-1F9A-496D-AEDD-7484677D6F64}" srcId="{DA75C58F-51C3-4C13-B356-B8034EC82FD3}" destId="{540BEACB-6B8E-44D8-B669-100F9C9A9850}" srcOrd="1" destOrd="0" parTransId="{CDA517D0-5E2C-4EF3-A972-E11EE9CEC852}" sibTransId="{4D1B6570-2860-4747-A22D-74962A8F9F7C}"/>
    <dgm:cxn modelId="{97BBACEF-7FD6-4F61-8C68-F95B0D1DC96E}" srcId="{2E1CFF47-4C00-4B73-8B23-38451D1BB04C}" destId="{9F77B74F-3A24-490E-B59C-24792488B335}" srcOrd="0" destOrd="0" parTransId="{D9FEB7ED-B382-478C-96E9-145834F94F9E}" sibTransId="{50BCD004-CE64-447A-897F-03EE94ACA4C1}"/>
    <dgm:cxn modelId="{C038F612-C59F-448C-BF03-A239B4AB5F0A}" srcId="{DA75C58F-51C3-4C13-B356-B8034EC82FD3}" destId="{2E1CFF47-4C00-4B73-8B23-38451D1BB04C}" srcOrd="4" destOrd="0" parTransId="{55BACA61-814D-4D95-803A-5597DFCE6E33}" sibTransId="{CD1A22DD-A043-42A8-9DFE-2BAA421E38DE}"/>
    <dgm:cxn modelId="{E2C47FCF-DC64-48A3-B421-6C5CB7BA7CBE}" srcId="{4E33345E-4FA9-499F-A8FB-11EEDA6C6754}" destId="{E4A96930-F155-4F3A-A886-ECDAD7EE90E4}" srcOrd="0" destOrd="0" parTransId="{E3304E06-6288-4620-A280-C20BCA6501A6}" sibTransId="{D4B72048-1DFC-44FE-B83F-5E1A0D57E3DF}"/>
    <dgm:cxn modelId="{C1F777C4-2C80-45A4-9B44-C6C009C68A7B}" srcId="{DA75C58F-51C3-4C13-B356-B8034EC82FD3}" destId="{E0AF2AF4-D740-4A7C-8BEF-17D2C504C263}" srcOrd="2" destOrd="0" parTransId="{FF00D901-EB38-4A5D-8A93-B59411AC6063}" sibTransId="{AD560ABB-BEF6-407E-9637-CFFD8F52F0A7}"/>
    <dgm:cxn modelId="{D8725DD0-AFE3-42AC-BB3A-9B3CB0EADB6F}" type="presOf" srcId="{D24B1166-AFE7-48F3-81AD-365C8C4A525A}" destId="{31DB6ABC-6DDC-4EF4-A430-7F38BE112AC8}" srcOrd="0" destOrd="0" presId="urn:microsoft.com/office/officeart/2005/8/layout/chevron2"/>
    <dgm:cxn modelId="{2F656BC7-E201-4A19-AD48-B634CA5F4D43}" srcId="{E0AF2AF4-D740-4A7C-8BEF-17D2C504C263}" destId="{6E4B586E-3DEB-46D8-8CED-D8D0FA9118C4}" srcOrd="0" destOrd="0" parTransId="{40BA7BB0-DF93-45D2-8C31-FC2C5A042E40}" sibTransId="{7824584A-28F3-42B2-849C-FE5A062AEEFD}"/>
    <dgm:cxn modelId="{762F334A-29E6-4050-8C9B-38276A30BE38}" type="presOf" srcId="{540BEACB-6B8E-44D8-B669-100F9C9A9850}" destId="{CD0E1BBF-4F23-4E5B-946E-C557916A8F61}" srcOrd="0" destOrd="0" presId="urn:microsoft.com/office/officeart/2005/8/layout/chevron2"/>
    <dgm:cxn modelId="{3A94ACE6-D1F4-4950-8480-DF2F829A6FAA}" type="presOf" srcId="{E4A96930-F155-4F3A-A886-ECDAD7EE90E4}" destId="{BBB8B08A-F729-43F8-860F-56552AF1625A}" srcOrd="0" destOrd="0" presId="urn:microsoft.com/office/officeart/2005/8/layout/chevron2"/>
    <dgm:cxn modelId="{0A84FF5B-DAC3-41FB-B6C8-08865F39648A}" srcId="{DA75C58F-51C3-4C13-B356-B8034EC82FD3}" destId="{D24B1166-AFE7-48F3-81AD-365C8C4A525A}" srcOrd="0" destOrd="0" parTransId="{787E9C63-EF2A-43D6-AE54-15F094D9ABBC}" sibTransId="{4B926319-E4AA-4576-939D-3E122CF8E254}"/>
    <dgm:cxn modelId="{257D12BD-06EF-4A4E-A212-8619651D7B84}" type="presOf" srcId="{E0AF2AF4-D740-4A7C-8BEF-17D2C504C263}" destId="{A49BBF9A-38C2-4642-9C78-CFBAE0F72760}" srcOrd="0" destOrd="0" presId="urn:microsoft.com/office/officeart/2005/8/layout/chevron2"/>
    <dgm:cxn modelId="{FF6B450E-3FC0-4F77-86B8-9D261B395168}" type="presOf" srcId="{5B872FEC-525C-4208-B125-4C9A5BA8B4D1}" destId="{9BC2C2AE-E163-4D66-9CCE-3528CFAB0F4A}" srcOrd="0" destOrd="0" presId="urn:microsoft.com/office/officeart/2005/8/layout/chevron2"/>
    <dgm:cxn modelId="{BB3ACDD2-BA31-49CF-9A60-CB6FFC92F94E}" srcId="{DA75C58F-51C3-4C13-B356-B8034EC82FD3}" destId="{4E33345E-4FA9-499F-A8FB-11EEDA6C6754}" srcOrd="3" destOrd="0" parTransId="{AD500833-12C8-4429-BE8E-64C9558D9744}" sibTransId="{D6E55256-15B2-46DB-AE0B-C5AEA10CF8D6}"/>
    <dgm:cxn modelId="{E13EFAA9-9EA1-47D6-BD33-60AC66DFA795}" type="presOf" srcId="{4E33345E-4FA9-499F-A8FB-11EEDA6C6754}" destId="{FD878246-139B-49F9-955C-A72D024BF353}" srcOrd="0" destOrd="0" presId="urn:microsoft.com/office/officeart/2005/8/layout/chevron2"/>
    <dgm:cxn modelId="{1FBBBD1E-63FC-49CE-BF46-FAD68C0004B1}" type="presOf" srcId="{6E4B586E-3DEB-46D8-8CED-D8D0FA9118C4}" destId="{8FF711E0-39AD-4C31-A839-1C5574FFA55C}" srcOrd="0" destOrd="0" presId="urn:microsoft.com/office/officeart/2005/8/layout/chevron2"/>
    <dgm:cxn modelId="{52443F1D-BBC8-4087-97BE-41EC778840FF}" type="presOf" srcId="{DA75C58F-51C3-4C13-B356-B8034EC82FD3}" destId="{DBA4768C-EDE5-4622-956F-F0017BB354F8}" srcOrd="0" destOrd="0" presId="urn:microsoft.com/office/officeart/2005/8/layout/chevron2"/>
    <dgm:cxn modelId="{DD1D6239-DAF5-4B19-A91A-882E3BEE811F}" type="presOf" srcId="{9F77B74F-3A24-490E-B59C-24792488B335}" destId="{BD128624-B03B-4BAE-AA2F-5C1B5B4C3C2E}" srcOrd="0" destOrd="0" presId="urn:microsoft.com/office/officeart/2005/8/layout/chevron2"/>
    <dgm:cxn modelId="{B75F8308-084B-4D53-9BA0-41E7D5439D22}" srcId="{540BEACB-6B8E-44D8-B669-100F9C9A9850}" destId="{3E766D17-2AA7-4F2D-9D58-7106B9F8B4C6}" srcOrd="0" destOrd="0" parTransId="{625E8DA8-677A-4240-ACED-D050216798C8}" sibTransId="{2744B5BB-EFC0-476C-9A09-8AA1C999EA8A}"/>
    <dgm:cxn modelId="{A7F511BB-5E5D-4E5C-85A3-2503EAF6F63E}" type="presParOf" srcId="{DBA4768C-EDE5-4622-956F-F0017BB354F8}" destId="{8F8509B2-EFE7-4BFF-96D1-1F6B050B4B5A}" srcOrd="0" destOrd="0" presId="urn:microsoft.com/office/officeart/2005/8/layout/chevron2"/>
    <dgm:cxn modelId="{593010D3-FB52-4B76-AF1D-5666364E4009}" type="presParOf" srcId="{8F8509B2-EFE7-4BFF-96D1-1F6B050B4B5A}" destId="{31DB6ABC-6DDC-4EF4-A430-7F38BE112AC8}" srcOrd="0" destOrd="0" presId="urn:microsoft.com/office/officeart/2005/8/layout/chevron2"/>
    <dgm:cxn modelId="{FB2B8CBA-821E-4FBB-A7D0-0C161B5E1A9C}" type="presParOf" srcId="{8F8509B2-EFE7-4BFF-96D1-1F6B050B4B5A}" destId="{9BC2C2AE-E163-4D66-9CCE-3528CFAB0F4A}" srcOrd="1" destOrd="0" presId="urn:microsoft.com/office/officeart/2005/8/layout/chevron2"/>
    <dgm:cxn modelId="{D86BC86E-4702-4485-9B10-BF4886C9B23E}" type="presParOf" srcId="{DBA4768C-EDE5-4622-956F-F0017BB354F8}" destId="{77D016B2-7B8E-482B-A64D-4FE3919F43F5}" srcOrd="1" destOrd="0" presId="urn:microsoft.com/office/officeart/2005/8/layout/chevron2"/>
    <dgm:cxn modelId="{97136268-BBA5-4564-9D83-864FDC08F5E6}" type="presParOf" srcId="{DBA4768C-EDE5-4622-956F-F0017BB354F8}" destId="{891C4D53-AEE0-401A-B82E-FA751219AF94}" srcOrd="2" destOrd="0" presId="urn:microsoft.com/office/officeart/2005/8/layout/chevron2"/>
    <dgm:cxn modelId="{9C32FDCB-CDE7-43BA-817C-5BA0ABA60E61}" type="presParOf" srcId="{891C4D53-AEE0-401A-B82E-FA751219AF94}" destId="{CD0E1BBF-4F23-4E5B-946E-C557916A8F61}" srcOrd="0" destOrd="0" presId="urn:microsoft.com/office/officeart/2005/8/layout/chevron2"/>
    <dgm:cxn modelId="{E129964F-EDD2-4A59-B63C-9D4F5EB6D57F}" type="presParOf" srcId="{891C4D53-AEE0-401A-B82E-FA751219AF94}" destId="{B29BF817-72F8-4A57-BCFE-9CA47AB0AA76}" srcOrd="1" destOrd="0" presId="urn:microsoft.com/office/officeart/2005/8/layout/chevron2"/>
    <dgm:cxn modelId="{59AACE29-7FF2-43AC-8EDF-5289C3172E70}" type="presParOf" srcId="{DBA4768C-EDE5-4622-956F-F0017BB354F8}" destId="{A890D9DB-F977-4398-8531-F8CE32A698C6}" srcOrd="3" destOrd="0" presId="urn:microsoft.com/office/officeart/2005/8/layout/chevron2"/>
    <dgm:cxn modelId="{18677879-8126-472D-93D7-0D3987BB52FD}" type="presParOf" srcId="{DBA4768C-EDE5-4622-956F-F0017BB354F8}" destId="{EF4E5445-713C-43FD-81BB-A400FB69F6BF}" srcOrd="4" destOrd="0" presId="urn:microsoft.com/office/officeart/2005/8/layout/chevron2"/>
    <dgm:cxn modelId="{C5D6ED18-6512-464F-B9BE-ABCAFF8DFFE5}" type="presParOf" srcId="{EF4E5445-713C-43FD-81BB-A400FB69F6BF}" destId="{A49BBF9A-38C2-4642-9C78-CFBAE0F72760}" srcOrd="0" destOrd="0" presId="urn:microsoft.com/office/officeart/2005/8/layout/chevron2"/>
    <dgm:cxn modelId="{4A941710-BA77-4D75-A5DF-97AEE9E06C5B}" type="presParOf" srcId="{EF4E5445-713C-43FD-81BB-A400FB69F6BF}" destId="{8FF711E0-39AD-4C31-A839-1C5574FFA55C}" srcOrd="1" destOrd="0" presId="urn:microsoft.com/office/officeart/2005/8/layout/chevron2"/>
    <dgm:cxn modelId="{2B541DC7-FFF8-4094-A89E-00D33EEA39D9}" type="presParOf" srcId="{DBA4768C-EDE5-4622-956F-F0017BB354F8}" destId="{1605AB72-D454-413D-9E0A-A206AC9FD5CC}" srcOrd="5" destOrd="0" presId="urn:microsoft.com/office/officeart/2005/8/layout/chevron2"/>
    <dgm:cxn modelId="{982DBF4E-6C49-467B-BC36-84550E12005D}" type="presParOf" srcId="{DBA4768C-EDE5-4622-956F-F0017BB354F8}" destId="{C5428617-A0AE-40C4-86D0-8335DF8EF04D}" srcOrd="6" destOrd="0" presId="urn:microsoft.com/office/officeart/2005/8/layout/chevron2"/>
    <dgm:cxn modelId="{19DB0B8D-57B4-4066-9BC2-A0ECC81F7FB6}" type="presParOf" srcId="{C5428617-A0AE-40C4-86D0-8335DF8EF04D}" destId="{FD878246-139B-49F9-955C-A72D024BF353}" srcOrd="0" destOrd="0" presId="urn:microsoft.com/office/officeart/2005/8/layout/chevron2"/>
    <dgm:cxn modelId="{96F9DC49-6AE7-44B5-AD4C-B198D80865BA}" type="presParOf" srcId="{C5428617-A0AE-40C4-86D0-8335DF8EF04D}" destId="{BBB8B08A-F729-43F8-860F-56552AF1625A}" srcOrd="1" destOrd="0" presId="urn:microsoft.com/office/officeart/2005/8/layout/chevron2"/>
    <dgm:cxn modelId="{03BDCDD0-189B-4D94-92D7-B08590D9AF71}" type="presParOf" srcId="{DBA4768C-EDE5-4622-956F-F0017BB354F8}" destId="{6ED616B5-AF9A-482D-A151-492A474DF2DB}" srcOrd="7" destOrd="0" presId="urn:microsoft.com/office/officeart/2005/8/layout/chevron2"/>
    <dgm:cxn modelId="{92B884FD-0A11-4DB9-A42D-E84B36A7D2F3}" type="presParOf" srcId="{DBA4768C-EDE5-4622-956F-F0017BB354F8}" destId="{4FFB3CA0-F861-4EDE-9BD4-577D2F1ADCA0}" srcOrd="8" destOrd="0" presId="urn:microsoft.com/office/officeart/2005/8/layout/chevron2"/>
    <dgm:cxn modelId="{14DE5C55-B62A-4C3C-A25D-D9E40C6231CB}" type="presParOf" srcId="{4FFB3CA0-F861-4EDE-9BD4-577D2F1ADCA0}" destId="{69069C52-88C5-40C3-9C14-CF09AE4D4247}" srcOrd="0" destOrd="0" presId="urn:microsoft.com/office/officeart/2005/8/layout/chevron2"/>
    <dgm:cxn modelId="{B578F07A-5A2B-4FB2-B3B2-6A6B9EE31B4F}" type="presParOf" srcId="{4FFB3CA0-F861-4EDE-9BD4-577D2F1ADCA0}" destId="{BD128624-B03B-4BAE-AA2F-5C1B5B4C3C2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1795437-B964-4043-93E5-7AE36A5B906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8912550-FD9E-47E5-8D76-E293183021F2}">
      <dgm:prSet phldrT="[Text]" custT="1"/>
      <dgm:spPr/>
      <dgm:t>
        <a:bodyPr anchor="b"/>
        <a:lstStyle/>
        <a:p>
          <a:r>
            <a:rPr lang="en-US" sz="1600" b="1" dirty="0" err="1" smtClean="0"/>
            <a:t>Thành</a:t>
          </a:r>
          <a:r>
            <a:rPr lang="en-US" sz="1600" b="1" dirty="0" smtClean="0"/>
            <a:t> </a:t>
          </a:r>
          <a:r>
            <a:rPr lang="en-US" sz="1600" b="1" dirty="0" err="1" smtClean="0"/>
            <a:t>viên</a:t>
          </a:r>
          <a:r>
            <a:rPr lang="en-US" sz="1600" b="1" dirty="0" smtClean="0"/>
            <a:t> MCAL</a:t>
          </a:r>
          <a:endParaRPr lang="en-US" sz="1600" b="1" dirty="0"/>
        </a:p>
      </dgm:t>
    </dgm:pt>
    <dgm:pt modelId="{E7DCA90C-9352-466F-9B16-88503C97D760}" type="parTrans" cxnId="{13A93971-7115-4FB9-8D88-995669D2E554}">
      <dgm:prSet/>
      <dgm:spPr/>
      <dgm:t>
        <a:bodyPr/>
        <a:lstStyle/>
        <a:p>
          <a:endParaRPr lang="en-US"/>
        </a:p>
      </dgm:t>
    </dgm:pt>
    <dgm:pt modelId="{5F61A8B2-1879-4C79-970D-0CEB2F6902D8}" type="sibTrans" cxnId="{13A93971-7115-4FB9-8D88-995669D2E554}">
      <dgm:prSet/>
      <dgm:spPr/>
      <dgm:t>
        <a:bodyPr/>
        <a:lstStyle/>
        <a:p>
          <a:endParaRPr lang="en-US"/>
        </a:p>
      </dgm:t>
    </dgm:pt>
    <dgm:pt modelId="{DDA47C2E-0238-4599-88D9-59B063CC9035}">
      <dgm:prSet phldrT="[Text]"/>
      <dgm:spPr/>
      <dgm:t>
        <a:bodyPr/>
        <a:lstStyle/>
        <a:p>
          <a:r>
            <a:rPr lang="en-US" dirty="0" smtClean="0"/>
            <a:t>UML design</a:t>
          </a:r>
          <a:endParaRPr lang="en-US" dirty="0"/>
        </a:p>
      </dgm:t>
    </dgm:pt>
    <dgm:pt modelId="{A0DD2CB3-1607-41AB-A39E-16029D7F9182}" type="parTrans" cxnId="{A139A60B-295A-4C59-A398-5CEE338F9C65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48E0098D-7F58-49F8-94E6-BC10F239BEB2}" type="sibTrans" cxnId="{A139A60B-295A-4C59-A398-5CEE338F9C65}">
      <dgm:prSet/>
      <dgm:spPr/>
      <dgm:t>
        <a:bodyPr/>
        <a:lstStyle/>
        <a:p>
          <a:endParaRPr lang="en-US"/>
        </a:p>
      </dgm:t>
    </dgm:pt>
    <dgm:pt modelId="{CE970B7F-6B9C-4A6A-AC5B-96E16025D27B}">
      <dgm:prSet phldrT="[Text]"/>
      <dgm:spPr/>
      <dgm:t>
        <a:bodyPr/>
        <a:lstStyle/>
        <a:p>
          <a:r>
            <a:rPr lang="en-US" dirty="0" err="1" smtClean="0"/>
            <a:t>Kiến</a:t>
          </a:r>
          <a:r>
            <a:rPr lang="en-US" dirty="0" smtClean="0"/>
            <a:t> </a:t>
          </a:r>
          <a:r>
            <a:rPr lang="en-US" dirty="0" err="1" smtClean="0"/>
            <a:t>thức</a:t>
          </a:r>
          <a:r>
            <a:rPr lang="en-US" dirty="0" smtClean="0"/>
            <a:t> C, Assemble</a:t>
          </a:r>
          <a:endParaRPr lang="en-US" dirty="0"/>
        </a:p>
      </dgm:t>
    </dgm:pt>
    <dgm:pt modelId="{234AFD18-CEAE-4ACB-BE3F-28E05E9B036F}" type="parTrans" cxnId="{67B39EAA-A161-458D-BF06-F6EEDC05C6FF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6388C849-F485-4ECB-9167-668DD57A5940}" type="sibTrans" cxnId="{67B39EAA-A161-458D-BF06-F6EEDC05C6FF}">
      <dgm:prSet/>
      <dgm:spPr/>
      <dgm:t>
        <a:bodyPr/>
        <a:lstStyle/>
        <a:p>
          <a:endParaRPr lang="en-US"/>
        </a:p>
      </dgm:t>
    </dgm:pt>
    <dgm:pt modelId="{8B6EBDC4-D7F7-4642-B767-4452FBE69E0B}">
      <dgm:prSet phldrT="[Text]"/>
      <dgm:spPr/>
      <dgm:t>
        <a:bodyPr/>
        <a:lstStyle/>
        <a:p>
          <a:r>
            <a:rPr lang="en-US" dirty="0" err="1" smtClean="0"/>
            <a:t>EUnit</a:t>
          </a:r>
          <a:r>
            <a:rPr lang="en-US" dirty="0" smtClean="0"/>
            <a:t>, BEART</a:t>
          </a:r>
          <a:endParaRPr lang="en-US" dirty="0"/>
        </a:p>
      </dgm:t>
    </dgm:pt>
    <dgm:pt modelId="{9BF9ECA7-9709-43A0-A2A4-11838EA0A413}" type="parTrans" cxnId="{81DD31CD-AAD4-4F3E-9FBA-8E962CDC5E0A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0D1700A9-0066-42D4-9F8F-11AE1A4945FB}" type="sibTrans" cxnId="{81DD31CD-AAD4-4F3E-9FBA-8E962CDC5E0A}">
      <dgm:prSet/>
      <dgm:spPr/>
      <dgm:t>
        <a:bodyPr/>
        <a:lstStyle/>
        <a:p>
          <a:endParaRPr lang="en-US"/>
        </a:p>
      </dgm:t>
    </dgm:pt>
    <dgm:pt modelId="{2EE40144-09A2-4168-A7A5-FC159266587F}">
      <dgm:prSet phldrT="[Text]"/>
      <dgm:spPr/>
      <dgm:t>
        <a:bodyPr/>
        <a:lstStyle/>
        <a:p>
          <a:r>
            <a:rPr lang="en-US" dirty="0" err="1" smtClean="0"/>
            <a:t>Autosar</a:t>
          </a:r>
          <a:r>
            <a:rPr lang="en-US" dirty="0" smtClean="0"/>
            <a:t>, </a:t>
          </a:r>
        </a:p>
        <a:p>
          <a:r>
            <a:rPr lang="en-US" dirty="0" smtClean="0"/>
            <a:t>Non-</a:t>
          </a:r>
          <a:r>
            <a:rPr lang="en-US" dirty="0" err="1" smtClean="0"/>
            <a:t>Autosar</a:t>
          </a:r>
          <a:endParaRPr lang="en-US" dirty="0"/>
        </a:p>
      </dgm:t>
    </dgm:pt>
    <dgm:pt modelId="{FC24293C-849F-483B-9D2B-6CAECC407C76}" type="parTrans" cxnId="{DB51422E-2317-45FD-9867-61EE33C02CD1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5A0272A8-DCA3-4A88-8A67-59FDCB8F1EB7}" type="sibTrans" cxnId="{DB51422E-2317-45FD-9867-61EE33C02CD1}">
      <dgm:prSet/>
      <dgm:spPr/>
      <dgm:t>
        <a:bodyPr/>
        <a:lstStyle/>
        <a:p>
          <a:endParaRPr lang="en-US"/>
        </a:p>
      </dgm:t>
    </dgm:pt>
    <dgm:pt modelId="{0BA2857E-8167-4CFA-B3DB-706E8A69AE4E}">
      <dgm:prSet phldrT="[Text]"/>
      <dgm:spPr/>
      <dgm:t>
        <a:bodyPr/>
        <a:lstStyle/>
        <a:p>
          <a:r>
            <a:rPr lang="en-US" dirty="0" smtClean="0"/>
            <a:t>Coding convention (</a:t>
          </a:r>
          <a:r>
            <a:rPr lang="en-US" dirty="0" err="1" smtClean="0"/>
            <a:t>Misra</a:t>
          </a:r>
          <a:r>
            <a:rPr lang="en-US" dirty="0" smtClean="0"/>
            <a:t>, Compiler warning) </a:t>
          </a:r>
          <a:endParaRPr lang="en-US" dirty="0"/>
        </a:p>
      </dgm:t>
    </dgm:pt>
    <dgm:pt modelId="{B688E797-A564-432C-810A-036DC5F66419}" type="parTrans" cxnId="{B138AD4C-5ED0-4A5F-A4C1-43234930297D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6C47E873-D6BA-410A-A81F-6AD8E397AAAB}" type="sibTrans" cxnId="{B138AD4C-5ED0-4A5F-A4C1-43234930297D}">
      <dgm:prSet/>
      <dgm:spPr/>
      <dgm:t>
        <a:bodyPr/>
        <a:lstStyle/>
        <a:p>
          <a:endParaRPr lang="en-US"/>
        </a:p>
      </dgm:t>
    </dgm:pt>
    <dgm:pt modelId="{A951C5C6-84B4-4382-8FF2-C15E81A42866}">
      <dgm:prSet phldrT="[Text]"/>
      <dgm:spPr/>
      <dgm:t>
        <a:bodyPr/>
        <a:lstStyle/>
        <a:p>
          <a:r>
            <a:rPr lang="en-US" dirty="0" err="1" smtClean="0"/>
            <a:t>Phần</a:t>
          </a:r>
          <a:r>
            <a:rPr lang="en-US" dirty="0" smtClean="0"/>
            <a:t> </a:t>
          </a:r>
          <a:r>
            <a:rPr lang="en-US" dirty="0" err="1" smtClean="0"/>
            <a:t>cứng</a:t>
          </a:r>
          <a:r>
            <a:rPr lang="en-US" dirty="0" smtClean="0"/>
            <a:t> ARM, PPC</a:t>
          </a:r>
          <a:endParaRPr lang="en-US" dirty="0"/>
        </a:p>
      </dgm:t>
    </dgm:pt>
    <dgm:pt modelId="{DEDB48D3-B348-431A-A4C5-95A2B23F4AF2}" type="parTrans" cxnId="{106174BD-561F-4DE5-93C5-405B8DB89F90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7A367DDF-01E4-43A1-A175-3D910D7A3633}" type="sibTrans" cxnId="{106174BD-561F-4DE5-93C5-405B8DB89F90}">
      <dgm:prSet/>
      <dgm:spPr/>
      <dgm:t>
        <a:bodyPr/>
        <a:lstStyle/>
        <a:p>
          <a:endParaRPr lang="en-US"/>
        </a:p>
      </dgm:t>
    </dgm:pt>
    <dgm:pt modelId="{CDBA0A27-326C-4B02-B5DD-1A1536A60EFF}">
      <dgm:prSet phldrT="[Text]"/>
      <dgm:spPr/>
      <dgm:t>
        <a:bodyPr/>
        <a:lstStyle/>
        <a:p>
          <a:r>
            <a:rPr lang="en-US" dirty="0" smtClean="0"/>
            <a:t>…</a:t>
          </a:r>
          <a:endParaRPr lang="en-US" dirty="0"/>
        </a:p>
      </dgm:t>
    </dgm:pt>
    <dgm:pt modelId="{91F054FD-BDD2-4125-A003-8553E76A6FDB}" type="parTrans" cxnId="{B5CC1DA9-548E-43E6-852A-EF6F47D62A84}">
      <dgm:prSet/>
      <dgm:spPr>
        <a:solidFill>
          <a:srgbClr val="FFAD00"/>
        </a:solidFill>
      </dgm:spPr>
      <dgm:t>
        <a:bodyPr/>
        <a:lstStyle/>
        <a:p>
          <a:endParaRPr lang="en-US"/>
        </a:p>
      </dgm:t>
    </dgm:pt>
    <dgm:pt modelId="{6E16CF81-FA6E-4848-AA2D-01A9E41A112B}" type="sibTrans" cxnId="{B5CC1DA9-548E-43E6-852A-EF6F47D62A84}">
      <dgm:prSet/>
      <dgm:spPr/>
      <dgm:t>
        <a:bodyPr/>
        <a:lstStyle/>
        <a:p>
          <a:endParaRPr lang="en-US"/>
        </a:p>
      </dgm:t>
    </dgm:pt>
    <dgm:pt modelId="{4DB94BED-CF46-4708-9204-0B6881076621}" type="pres">
      <dgm:prSet presAssocID="{41795437-B964-4043-93E5-7AE36A5B906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A6DC9CE-92EB-4EFF-8B04-6978A54BAFAE}" type="pres">
      <dgm:prSet presAssocID="{98912550-FD9E-47E5-8D76-E293183021F2}" presName="centerShape" presStyleLbl="node0" presStyleIdx="0" presStyleCnt="1"/>
      <dgm:spPr/>
      <dgm:t>
        <a:bodyPr/>
        <a:lstStyle/>
        <a:p>
          <a:endParaRPr lang="en-US"/>
        </a:p>
      </dgm:t>
    </dgm:pt>
    <dgm:pt modelId="{6F8DF16F-14D1-4380-805A-8CCC0E210964}" type="pres">
      <dgm:prSet presAssocID="{A0DD2CB3-1607-41AB-A39E-16029D7F9182}" presName="parTrans" presStyleLbl="bgSibTrans2D1" presStyleIdx="0" presStyleCnt="7"/>
      <dgm:spPr/>
      <dgm:t>
        <a:bodyPr/>
        <a:lstStyle/>
        <a:p>
          <a:endParaRPr lang="en-US"/>
        </a:p>
      </dgm:t>
    </dgm:pt>
    <dgm:pt modelId="{21D5F623-A8EB-4FBE-9794-0B51AEAB4D13}" type="pres">
      <dgm:prSet presAssocID="{DDA47C2E-0238-4599-88D9-59B063CC9035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F8F43E-3022-4A07-961F-46038E3FB407}" type="pres">
      <dgm:prSet presAssocID="{234AFD18-CEAE-4ACB-BE3F-28E05E9B036F}" presName="parTrans" presStyleLbl="bgSibTrans2D1" presStyleIdx="1" presStyleCnt="7"/>
      <dgm:spPr/>
      <dgm:t>
        <a:bodyPr/>
        <a:lstStyle/>
        <a:p>
          <a:endParaRPr lang="en-US"/>
        </a:p>
      </dgm:t>
    </dgm:pt>
    <dgm:pt modelId="{6EA94365-4E80-4242-AD72-2A9D77E6BA42}" type="pres">
      <dgm:prSet presAssocID="{CE970B7F-6B9C-4A6A-AC5B-96E16025D27B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374DEF-C585-4FC8-8AD4-DEEC74315376}" type="pres">
      <dgm:prSet presAssocID="{9BF9ECA7-9709-43A0-A2A4-11838EA0A413}" presName="parTrans" presStyleLbl="bgSibTrans2D1" presStyleIdx="2" presStyleCnt="7"/>
      <dgm:spPr/>
      <dgm:t>
        <a:bodyPr/>
        <a:lstStyle/>
        <a:p>
          <a:endParaRPr lang="en-US"/>
        </a:p>
      </dgm:t>
    </dgm:pt>
    <dgm:pt modelId="{BD143180-3439-4C65-A357-9804C20E4A20}" type="pres">
      <dgm:prSet presAssocID="{8B6EBDC4-D7F7-4642-B767-4452FBE69E0B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A3A996-CE9C-4FBC-99AA-9322B4362494}" type="pres">
      <dgm:prSet presAssocID="{FC24293C-849F-483B-9D2B-6CAECC407C76}" presName="parTrans" presStyleLbl="bgSibTrans2D1" presStyleIdx="3" presStyleCnt="7"/>
      <dgm:spPr/>
      <dgm:t>
        <a:bodyPr/>
        <a:lstStyle/>
        <a:p>
          <a:endParaRPr lang="en-US"/>
        </a:p>
      </dgm:t>
    </dgm:pt>
    <dgm:pt modelId="{1AA1418D-DD0D-4A91-AAA2-A2BDF77D95DA}" type="pres">
      <dgm:prSet presAssocID="{2EE40144-09A2-4168-A7A5-FC159266587F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7D7954-7827-429D-AD35-C3092074558B}" type="pres">
      <dgm:prSet presAssocID="{B688E797-A564-432C-810A-036DC5F66419}" presName="parTrans" presStyleLbl="bgSibTrans2D1" presStyleIdx="4" presStyleCnt="7"/>
      <dgm:spPr/>
      <dgm:t>
        <a:bodyPr/>
        <a:lstStyle/>
        <a:p>
          <a:endParaRPr lang="en-US"/>
        </a:p>
      </dgm:t>
    </dgm:pt>
    <dgm:pt modelId="{FE7A23B7-6BB3-4D0B-9B3C-1DCB86FF056B}" type="pres">
      <dgm:prSet presAssocID="{0BA2857E-8167-4CFA-B3DB-706E8A69AE4E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FA313D-1DB1-4761-B1B2-BA2583B55DE1}" type="pres">
      <dgm:prSet presAssocID="{DEDB48D3-B348-431A-A4C5-95A2B23F4AF2}" presName="parTrans" presStyleLbl="bgSibTrans2D1" presStyleIdx="5" presStyleCnt="7"/>
      <dgm:spPr/>
      <dgm:t>
        <a:bodyPr/>
        <a:lstStyle/>
        <a:p>
          <a:endParaRPr lang="en-US"/>
        </a:p>
      </dgm:t>
    </dgm:pt>
    <dgm:pt modelId="{837B01EB-AA4E-485C-8BFA-7AF3A1D8FBA3}" type="pres">
      <dgm:prSet presAssocID="{A951C5C6-84B4-4382-8FF2-C15E81A42866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FE9E4F-89C2-47D4-AA57-D8FD8068E766}" type="pres">
      <dgm:prSet presAssocID="{91F054FD-BDD2-4125-A003-8553E76A6FDB}" presName="parTrans" presStyleLbl="bgSibTrans2D1" presStyleIdx="6" presStyleCnt="7"/>
      <dgm:spPr/>
      <dgm:t>
        <a:bodyPr/>
        <a:lstStyle/>
        <a:p>
          <a:endParaRPr lang="en-US"/>
        </a:p>
      </dgm:t>
    </dgm:pt>
    <dgm:pt modelId="{34663D0C-5BC7-422C-9E2B-7FCBE4283991}" type="pres">
      <dgm:prSet presAssocID="{CDBA0A27-326C-4B02-B5DD-1A1536A60EFF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C70F4AD-314E-4894-9444-8B58D6E66848}" type="presOf" srcId="{98912550-FD9E-47E5-8D76-E293183021F2}" destId="{DA6DC9CE-92EB-4EFF-8B04-6978A54BAFAE}" srcOrd="0" destOrd="0" presId="urn:microsoft.com/office/officeart/2005/8/layout/radial4"/>
    <dgm:cxn modelId="{D9A9E0D3-4FE7-4663-ACFF-551660407F6B}" type="presOf" srcId="{0BA2857E-8167-4CFA-B3DB-706E8A69AE4E}" destId="{FE7A23B7-6BB3-4D0B-9B3C-1DCB86FF056B}" srcOrd="0" destOrd="0" presId="urn:microsoft.com/office/officeart/2005/8/layout/radial4"/>
    <dgm:cxn modelId="{106174BD-561F-4DE5-93C5-405B8DB89F90}" srcId="{98912550-FD9E-47E5-8D76-E293183021F2}" destId="{A951C5C6-84B4-4382-8FF2-C15E81A42866}" srcOrd="5" destOrd="0" parTransId="{DEDB48D3-B348-431A-A4C5-95A2B23F4AF2}" sibTransId="{7A367DDF-01E4-43A1-A175-3D910D7A3633}"/>
    <dgm:cxn modelId="{5F2BA53E-9503-459B-9DF6-BE99DAB9CF9F}" type="presOf" srcId="{DEDB48D3-B348-431A-A4C5-95A2B23F4AF2}" destId="{49FA313D-1DB1-4761-B1B2-BA2583B55DE1}" srcOrd="0" destOrd="0" presId="urn:microsoft.com/office/officeart/2005/8/layout/radial4"/>
    <dgm:cxn modelId="{81DD31CD-AAD4-4F3E-9FBA-8E962CDC5E0A}" srcId="{98912550-FD9E-47E5-8D76-E293183021F2}" destId="{8B6EBDC4-D7F7-4642-B767-4452FBE69E0B}" srcOrd="2" destOrd="0" parTransId="{9BF9ECA7-9709-43A0-A2A4-11838EA0A413}" sibTransId="{0D1700A9-0066-42D4-9F8F-11AE1A4945FB}"/>
    <dgm:cxn modelId="{09AA6191-5BA7-4BB1-99C2-AF1F8D0D3F48}" type="presOf" srcId="{DDA47C2E-0238-4599-88D9-59B063CC9035}" destId="{21D5F623-A8EB-4FBE-9794-0B51AEAB4D13}" srcOrd="0" destOrd="0" presId="urn:microsoft.com/office/officeart/2005/8/layout/radial4"/>
    <dgm:cxn modelId="{9A42FB81-FAA7-4DD9-81D9-CF9725FEF761}" type="presOf" srcId="{B688E797-A564-432C-810A-036DC5F66419}" destId="{6C7D7954-7827-429D-AD35-C3092074558B}" srcOrd="0" destOrd="0" presId="urn:microsoft.com/office/officeart/2005/8/layout/radial4"/>
    <dgm:cxn modelId="{B5CC1DA9-548E-43E6-852A-EF6F47D62A84}" srcId="{98912550-FD9E-47E5-8D76-E293183021F2}" destId="{CDBA0A27-326C-4B02-B5DD-1A1536A60EFF}" srcOrd="6" destOrd="0" parTransId="{91F054FD-BDD2-4125-A003-8553E76A6FDB}" sibTransId="{6E16CF81-FA6E-4848-AA2D-01A9E41A112B}"/>
    <dgm:cxn modelId="{1F3B788E-481B-4298-91D2-32B30C05480D}" type="presOf" srcId="{9BF9ECA7-9709-43A0-A2A4-11838EA0A413}" destId="{53374DEF-C585-4FC8-8AD4-DEEC74315376}" srcOrd="0" destOrd="0" presId="urn:microsoft.com/office/officeart/2005/8/layout/radial4"/>
    <dgm:cxn modelId="{E60DCE5C-3D9B-4E16-827F-E591AFD04844}" type="presOf" srcId="{41795437-B964-4043-93E5-7AE36A5B9069}" destId="{4DB94BED-CF46-4708-9204-0B6881076621}" srcOrd="0" destOrd="0" presId="urn:microsoft.com/office/officeart/2005/8/layout/radial4"/>
    <dgm:cxn modelId="{A89EFF99-8F4E-43AB-971F-7028CD4186D4}" type="presOf" srcId="{8B6EBDC4-D7F7-4642-B767-4452FBE69E0B}" destId="{BD143180-3439-4C65-A357-9804C20E4A20}" srcOrd="0" destOrd="0" presId="urn:microsoft.com/office/officeart/2005/8/layout/radial4"/>
    <dgm:cxn modelId="{2AFAC560-FAAC-4697-8E76-A892707275C8}" type="presOf" srcId="{FC24293C-849F-483B-9D2B-6CAECC407C76}" destId="{D0A3A996-CE9C-4FBC-99AA-9322B4362494}" srcOrd="0" destOrd="0" presId="urn:microsoft.com/office/officeart/2005/8/layout/radial4"/>
    <dgm:cxn modelId="{C6D0960D-4DCB-4CA5-9849-9E96F65C8E60}" type="presOf" srcId="{A951C5C6-84B4-4382-8FF2-C15E81A42866}" destId="{837B01EB-AA4E-485C-8BFA-7AF3A1D8FBA3}" srcOrd="0" destOrd="0" presId="urn:microsoft.com/office/officeart/2005/8/layout/radial4"/>
    <dgm:cxn modelId="{A139A60B-295A-4C59-A398-5CEE338F9C65}" srcId="{98912550-FD9E-47E5-8D76-E293183021F2}" destId="{DDA47C2E-0238-4599-88D9-59B063CC9035}" srcOrd="0" destOrd="0" parTransId="{A0DD2CB3-1607-41AB-A39E-16029D7F9182}" sibTransId="{48E0098D-7F58-49F8-94E6-BC10F239BEB2}"/>
    <dgm:cxn modelId="{A5FE486D-1A77-4780-87DE-BC788914A1AC}" type="presOf" srcId="{A0DD2CB3-1607-41AB-A39E-16029D7F9182}" destId="{6F8DF16F-14D1-4380-805A-8CCC0E210964}" srcOrd="0" destOrd="0" presId="urn:microsoft.com/office/officeart/2005/8/layout/radial4"/>
    <dgm:cxn modelId="{912A6208-BF82-42EC-AD4E-19E5CED4DECF}" type="presOf" srcId="{234AFD18-CEAE-4ACB-BE3F-28E05E9B036F}" destId="{CAF8F43E-3022-4A07-961F-46038E3FB407}" srcOrd="0" destOrd="0" presId="urn:microsoft.com/office/officeart/2005/8/layout/radial4"/>
    <dgm:cxn modelId="{14FED3CE-6CF9-48FF-8794-8E873D19FB80}" type="presOf" srcId="{CDBA0A27-326C-4B02-B5DD-1A1536A60EFF}" destId="{34663D0C-5BC7-422C-9E2B-7FCBE4283991}" srcOrd="0" destOrd="0" presId="urn:microsoft.com/office/officeart/2005/8/layout/radial4"/>
    <dgm:cxn modelId="{13A93971-7115-4FB9-8D88-995669D2E554}" srcId="{41795437-B964-4043-93E5-7AE36A5B9069}" destId="{98912550-FD9E-47E5-8D76-E293183021F2}" srcOrd="0" destOrd="0" parTransId="{E7DCA90C-9352-466F-9B16-88503C97D760}" sibTransId="{5F61A8B2-1879-4C79-970D-0CEB2F6902D8}"/>
    <dgm:cxn modelId="{67B39EAA-A161-458D-BF06-F6EEDC05C6FF}" srcId="{98912550-FD9E-47E5-8D76-E293183021F2}" destId="{CE970B7F-6B9C-4A6A-AC5B-96E16025D27B}" srcOrd="1" destOrd="0" parTransId="{234AFD18-CEAE-4ACB-BE3F-28E05E9B036F}" sibTransId="{6388C849-F485-4ECB-9167-668DD57A5940}"/>
    <dgm:cxn modelId="{B138AD4C-5ED0-4A5F-A4C1-43234930297D}" srcId="{98912550-FD9E-47E5-8D76-E293183021F2}" destId="{0BA2857E-8167-4CFA-B3DB-706E8A69AE4E}" srcOrd="4" destOrd="0" parTransId="{B688E797-A564-432C-810A-036DC5F66419}" sibTransId="{6C47E873-D6BA-410A-A81F-6AD8E397AAAB}"/>
    <dgm:cxn modelId="{E5A81D51-4BAB-4C02-8967-CCFE8435C24B}" type="presOf" srcId="{91F054FD-BDD2-4125-A003-8553E76A6FDB}" destId="{FFFE9E4F-89C2-47D4-AA57-D8FD8068E766}" srcOrd="0" destOrd="0" presId="urn:microsoft.com/office/officeart/2005/8/layout/radial4"/>
    <dgm:cxn modelId="{CBD3DE35-E854-47A6-8E76-7AB0B2CF5C2F}" type="presOf" srcId="{CE970B7F-6B9C-4A6A-AC5B-96E16025D27B}" destId="{6EA94365-4E80-4242-AD72-2A9D77E6BA42}" srcOrd="0" destOrd="0" presId="urn:microsoft.com/office/officeart/2005/8/layout/radial4"/>
    <dgm:cxn modelId="{DB51422E-2317-45FD-9867-61EE33C02CD1}" srcId="{98912550-FD9E-47E5-8D76-E293183021F2}" destId="{2EE40144-09A2-4168-A7A5-FC159266587F}" srcOrd="3" destOrd="0" parTransId="{FC24293C-849F-483B-9D2B-6CAECC407C76}" sibTransId="{5A0272A8-DCA3-4A88-8A67-59FDCB8F1EB7}"/>
    <dgm:cxn modelId="{1EA9AFA7-7D25-4CA9-A41F-EB3634BB306D}" type="presOf" srcId="{2EE40144-09A2-4168-A7A5-FC159266587F}" destId="{1AA1418D-DD0D-4A91-AAA2-A2BDF77D95DA}" srcOrd="0" destOrd="0" presId="urn:microsoft.com/office/officeart/2005/8/layout/radial4"/>
    <dgm:cxn modelId="{E15C2501-5DCF-414E-B1CB-9D3CA53BC380}" type="presParOf" srcId="{4DB94BED-CF46-4708-9204-0B6881076621}" destId="{DA6DC9CE-92EB-4EFF-8B04-6978A54BAFAE}" srcOrd="0" destOrd="0" presId="urn:microsoft.com/office/officeart/2005/8/layout/radial4"/>
    <dgm:cxn modelId="{81D5368F-D573-4C14-AF05-A4C27FB7B39B}" type="presParOf" srcId="{4DB94BED-CF46-4708-9204-0B6881076621}" destId="{6F8DF16F-14D1-4380-805A-8CCC0E210964}" srcOrd="1" destOrd="0" presId="urn:microsoft.com/office/officeart/2005/8/layout/radial4"/>
    <dgm:cxn modelId="{1823DB89-F16F-4A18-8F3F-0083695ABACE}" type="presParOf" srcId="{4DB94BED-CF46-4708-9204-0B6881076621}" destId="{21D5F623-A8EB-4FBE-9794-0B51AEAB4D13}" srcOrd="2" destOrd="0" presId="urn:microsoft.com/office/officeart/2005/8/layout/radial4"/>
    <dgm:cxn modelId="{061258A1-83E6-4005-9884-F7C339A6B9BD}" type="presParOf" srcId="{4DB94BED-CF46-4708-9204-0B6881076621}" destId="{CAF8F43E-3022-4A07-961F-46038E3FB407}" srcOrd="3" destOrd="0" presId="urn:microsoft.com/office/officeart/2005/8/layout/radial4"/>
    <dgm:cxn modelId="{87F91FFD-9801-4DD1-9BE1-4E05E44E9CB2}" type="presParOf" srcId="{4DB94BED-CF46-4708-9204-0B6881076621}" destId="{6EA94365-4E80-4242-AD72-2A9D77E6BA42}" srcOrd="4" destOrd="0" presId="urn:microsoft.com/office/officeart/2005/8/layout/radial4"/>
    <dgm:cxn modelId="{3C5387F1-C563-4AFB-B49D-2397C40820D9}" type="presParOf" srcId="{4DB94BED-CF46-4708-9204-0B6881076621}" destId="{53374DEF-C585-4FC8-8AD4-DEEC74315376}" srcOrd="5" destOrd="0" presId="urn:microsoft.com/office/officeart/2005/8/layout/radial4"/>
    <dgm:cxn modelId="{4DA6AA16-7233-4EEE-A237-A414D1EFCA13}" type="presParOf" srcId="{4DB94BED-CF46-4708-9204-0B6881076621}" destId="{BD143180-3439-4C65-A357-9804C20E4A20}" srcOrd="6" destOrd="0" presId="urn:microsoft.com/office/officeart/2005/8/layout/radial4"/>
    <dgm:cxn modelId="{693D45AD-8FEA-4008-9760-7D0CD12A591E}" type="presParOf" srcId="{4DB94BED-CF46-4708-9204-0B6881076621}" destId="{D0A3A996-CE9C-4FBC-99AA-9322B4362494}" srcOrd="7" destOrd="0" presId="urn:microsoft.com/office/officeart/2005/8/layout/radial4"/>
    <dgm:cxn modelId="{742E632C-00DD-4265-8CDE-EA05EEF30515}" type="presParOf" srcId="{4DB94BED-CF46-4708-9204-0B6881076621}" destId="{1AA1418D-DD0D-4A91-AAA2-A2BDF77D95DA}" srcOrd="8" destOrd="0" presId="urn:microsoft.com/office/officeart/2005/8/layout/radial4"/>
    <dgm:cxn modelId="{C07C78D3-F924-49D9-A96C-4E8392AB00C0}" type="presParOf" srcId="{4DB94BED-CF46-4708-9204-0B6881076621}" destId="{6C7D7954-7827-429D-AD35-C3092074558B}" srcOrd="9" destOrd="0" presId="urn:microsoft.com/office/officeart/2005/8/layout/radial4"/>
    <dgm:cxn modelId="{DF976467-829B-4577-B887-BDCEAAE6833C}" type="presParOf" srcId="{4DB94BED-CF46-4708-9204-0B6881076621}" destId="{FE7A23B7-6BB3-4D0B-9B3C-1DCB86FF056B}" srcOrd="10" destOrd="0" presId="urn:microsoft.com/office/officeart/2005/8/layout/radial4"/>
    <dgm:cxn modelId="{C1720A4E-9D07-46E5-BDA1-C663263241EF}" type="presParOf" srcId="{4DB94BED-CF46-4708-9204-0B6881076621}" destId="{49FA313D-1DB1-4761-B1B2-BA2583B55DE1}" srcOrd="11" destOrd="0" presId="urn:microsoft.com/office/officeart/2005/8/layout/radial4"/>
    <dgm:cxn modelId="{4F85F522-8010-4F40-81F9-58B6008DAB1D}" type="presParOf" srcId="{4DB94BED-CF46-4708-9204-0B6881076621}" destId="{837B01EB-AA4E-485C-8BFA-7AF3A1D8FBA3}" srcOrd="12" destOrd="0" presId="urn:microsoft.com/office/officeart/2005/8/layout/radial4"/>
    <dgm:cxn modelId="{7DB9897E-8B4A-4FA7-8B55-659E26FFDF72}" type="presParOf" srcId="{4DB94BED-CF46-4708-9204-0B6881076621}" destId="{FFFE9E4F-89C2-47D4-AA57-D8FD8068E766}" srcOrd="13" destOrd="0" presId="urn:microsoft.com/office/officeart/2005/8/layout/radial4"/>
    <dgm:cxn modelId="{81763445-F7D9-4AF2-B358-9F7BFAD80D12}" type="presParOf" srcId="{4DB94BED-CF46-4708-9204-0B6881076621}" destId="{34663D0C-5BC7-422C-9E2B-7FCBE4283991}" srcOrd="14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7E1448C-CFBD-457A-90B3-89F93DC43BE3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DC9A14F-72DA-4F8E-B89A-7581E109C8DD}">
      <dgm:prSet phldrT="[Text]"/>
      <dgm:spPr/>
      <dgm:t>
        <a:bodyPr/>
        <a:lstStyle/>
        <a:p>
          <a:r>
            <a:rPr lang="en-US" dirty="0" smtClean="0"/>
            <a:t>LIN</a:t>
          </a:r>
          <a:endParaRPr lang="en-US" dirty="0"/>
        </a:p>
      </dgm:t>
    </dgm:pt>
    <dgm:pt modelId="{6C34AC5E-1851-4480-AFBD-AD2439D8BCE3}" type="parTrans" cxnId="{9D96C8C1-94C2-4F56-8C37-D84775F159D8}">
      <dgm:prSet/>
      <dgm:spPr/>
      <dgm:t>
        <a:bodyPr/>
        <a:lstStyle/>
        <a:p>
          <a:endParaRPr lang="en-US"/>
        </a:p>
      </dgm:t>
    </dgm:pt>
    <dgm:pt modelId="{DD5D43DC-B1C5-492F-97B7-9AFAE8421020}" type="sibTrans" cxnId="{9D96C8C1-94C2-4F56-8C37-D84775F159D8}">
      <dgm:prSet/>
      <dgm:spPr/>
      <dgm:t>
        <a:bodyPr/>
        <a:lstStyle/>
        <a:p>
          <a:endParaRPr lang="en-US"/>
        </a:p>
      </dgm:t>
    </dgm:pt>
    <dgm:pt modelId="{167098B7-F700-4D0E-AA46-6A62118EA0BB}">
      <dgm:prSet phldrT="[Text]" custT="1"/>
      <dgm:spPr/>
      <dgm:t>
        <a:bodyPr anchor="t"/>
        <a:lstStyle/>
        <a:p>
          <a:r>
            <a:rPr lang="en-US" sz="3600" dirty="0" smtClean="0">
              <a:solidFill>
                <a:srgbClr val="FFAD00"/>
              </a:solidFill>
            </a:rPr>
            <a:t>LINFLEXD</a:t>
          </a:r>
          <a:endParaRPr lang="en-US" sz="1500" dirty="0" smtClean="0"/>
        </a:p>
        <a:p>
          <a:r>
            <a:rPr lang="en-US" sz="1500" dirty="0" smtClean="0"/>
            <a:t>IMXVS4, MPC574XP, MPC574XG, MPC574XR, MAC57DXXX, S32R27X…</a:t>
          </a:r>
          <a:endParaRPr lang="en-US" sz="1500" dirty="0"/>
        </a:p>
      </dgm:t>
    </dgm:pt>
    <dgm:pt modelId="{23E92E72-4EFC-4AEA-9274-EB7DEDF6E487}" type="parTrans" cxnId="{395DF0B1-E7FB-44CF-8262-38FA55AD08A6}">
      <dgm:prSet/>
      <dgm:spPr/>
      <dgm:t>
        <a:bodyPr/>
        <a:lstStyle/>
        <a:p>
          <a:endParaRPr lang="en-US"/>
        </a:p>
      </dgm:t>
    </dgm:pt>
    <dgm:pt modelId="{92E64685-33BA-4CF7-9CE8-15C1073E519F}" type="sibTrans" cxnId="{395DF0B1-E7FB-44CF-8262-38FA55AD08A6}">
      <dgm:prSet/>
      <dgm:spPr/>
      <dgm:t>
        <a:bodyPr/>
        <a:lstStyle/>
        <a:p>
          <a:endParaRPr lang="en-US"/>
        </a:p>
      </dgm:t>
    </dgm:pt>
    <dgm:pt modelId="{9D7CDAB6-C6F0-4728-A5E6-E57B7A9866D5}">
      <dgm:prSet phldrT="[Text]" custT="1"/>
      <dgm:spPr/>
      <dgm:t>
        <a:bodyPr/>
        <a:lstStyle/>
        <a:p>
          <a:r>
            <a:rPr lang="en-US" sz="3600" dirty="0" smtClean="0">
              <a:solidFill>
                <a:srgbClr val="FFAD00"/>
              </a:solidFill>
            </a:rPr>
            <a:t>LPUART</a:t>
          </a:r>
        </a:p>
        <a:p>
          <a:r>
            <a:rPr lang="en-US" sz="1500" dirty="0" smtClean="0"/>
            <a:t>S32K14X</a:t>
          </a:r>
          <a:endParaRPr lang="en-US" sz="1500" dirty="0"/>
        </a:p>
      </dgm:t>
    </dgm:pt>
    <dgm:pt modelId="{4BF16646-CFC0-4D68-A18D-D38FC1176C74}" type="parTrans" cxnId="{1F491DEA-E4E9-4F27-9B16-B0E0BAC2A546}">
      <dgm:prSet/>
      <dgm:spPr/>
      <dgm:t>
        <a:bodyPr/>
        <a:lstStyle/>
        <a:p>
          <a:endParaRPr lang="en-US"/>
        </a:p>
      </dgm:t>
    </dgm:pt>
    <dgm:pt modelId="{117CD92F-5502-41D5-90F2-91AB683C675D}" type="sibTrans" cxnId="{1F491DEA-E4E9-4F27-9B16-B0E0BAC2A546}">
      <dgm:prSet/>
      <dgm:spPr/>
      <dgm:t>
        <a:bodyPr/>
        <a:lstStyle/>
        <a:p>
          <a:endParaRPr lang="en-US"/>
        </a:p>
      </dgm:t>
    </dgm:pt>
    <dgm:pt modelId="{219BBC61-1674-4D69-A3A6-1C6828019B9A}">
      <dgm:prSet phldrT="[Text]" custT="1"/>
      <dgm:spPr/>
      <dgm:t>
        <a:bodyPr/>
        <a:lstStyle/>
        <a:p>
          <a:r>
            <a:rPr lang="en-US" sz="3600" dirty="0" smtClean="0">
              <a:solidFill>
                <a:srgbClr val="FFAD00"/>
              </a:solidFill>
            </a:rPr>
            <a:t>SCI</a:t>
          </a:r>
        </a:p>
        <a:p>
          <a:r>
            <a:rPr lang="en-US" sz="1500" dirty="0" smtClean="0">
              <a:solidFill>
                <a:schemeClr val="bg1"/>
              </a:solidFill>
            </a:rPr>
            <a:t>MC9S12ZVM, MC9S12ZVC</a:t>
          </a:r>
          <a:endParaRPr lang="en-US" sz="1500" dirty="0">
            <a:solidFill>
              <a:schemeClr val="bg1"/>
            </a:solidFill>
          </a:endParaRPr>
        </a:p>
      </dgm:t>
    </dgm:pt>
    <dgm:pt modelId="{26130C04-A908-4541-86C3-9C8B315707CD}" type="parTrans" cxnId="{0221E660-9597-49C9-A170-6757D888AEC7}">
      <dgm:prSet/>
      <dgm:spPr/>
      <dgm:t>
        <a:bodyPr/>
        <a:lstStyle/>
        <a:p>
          <a:endParaRPr lang="en-US"/>
        </a:p>
      </dgm:t>
    </dgm:pt>
    <dgm:pt modelId="{C6655577-6E59-4745-AD05-C5685EA2557B}" type="sibTrans" cxnId="{0221E660-9597-49C9-A170-6757D888AEC7}">
      <dgm:prSet/>
      <dgm:spPr/>
      <dgm:t>
        <a:bodyPr/>
        <a:lstStyle/>
        <a:p>
          <a:endParaRPr lang="en-US"/>
        </a:p>
      </dgm:t>
    </dgm:pt>
    <dgm:pt modelId="{4F72DC4C-701B-4E3D-A2D3-25FAC508FF47}">
      <dgm:prSet phldrT="[Text]" custT="1"/>
      <dgm:spPr/>
      <dgm:t>
        <a:bodyPr/>
        <a:lstStyle/>
        <a:p>
          <a:r>
            <a:rPr lang="en-US" sz="3600" dirty="0" smtClean="0">
              <a:solidFill>
                <a:srgbClr val="FFAD00"/>
              </a:solidFill>
            </a:rPr>
            <a:t>ESCI</a:t>
          </a:r>
        </a:p>
        <a:p>
          <a:r>
            <a:rPr lang="en-US" sz="1500" dirty="0" smtClean="0">
              <a:solidFill>
                <a:schemeClr val="bg1"/>
              </a:solidFill>
            </a:rPr>
            <a:t>MPC5777C</a:t>
          </a:r>
          <a:endParaRPr lang="en-US" sz="1500" dirty="0">
            <a:solidFill>
              <a:schemeClr val="bg1"/>
            </a:solidFill>
          </a:endParaRPr>
        </a:p>
      </dgm:t>
    </dgm:pt>
    <dgm:pt modelId="{89B9843A-7EEA-4CBD-8DA7-119FA39A932E}" type="parTrans" cxnId="{299C0940-FCE6-42FE-9444-8D6BB0893506}">
      <dgm:prSet/>
      <dgm:spPr/>
      <dgm:t>
        <a:bodyPr/>
        <a:lstStyle/>
        <a:p>
          <a:endParaRPr lang="en-US"/>
        </a:p>
      </dgm:t>
    </dgm:pt>
    <dgm:pt modelId="{B537509A-F97D-4614-82FA-5FE8AC086E48}" type="sibTrans" cxnId="{299C0940-FCE6-42FE-9444-8D6BB0893506}">
      <dgm:prSet/>
      <dgm:spPr/>
      <dgm:t>
        <a:bodyPr/>
        <a:lstStyle/>
        <a:p>
          <a:endParaRPr lang="en-US"/>
        </a:p>
      </dgm:t>
    </dgm:pt>
    <dgm:pt modelId="{209BBB34-BF49-4B9F-A339-711F5F28925B}" type="pres">
      <dgm:prSet presAssocID="{57E1448C-CFBD-457A-90B3-89F93DC43BE3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DA5EC-17C6-4791-8E75-F5D060B93BEE}" type="pres">
      <dgm:prSet presAssocID="{57E1448C-CFBD-457A-90B3-89F93DC43BE3}" presName="matrix" presStyleCnt="0"/>
      <dgm:spPr/>
    </dgm:pt>
    <dgm:pt modelId="{E6666AF4-015B-4ECF-8456-5D75A0625988}" type="pres">
      <dgm:prSet presAssocID="{57E1448C-CFBD-457A-90B3-89F93DC43BE3}" presName="tile1" presStyleLbl="node1" presStyleIdx="0" presStyleCnt="4"/>
      <dgm:spPr/>
      <dgm:t>
        <a:bodyPr/>
        <a:lstStyle/>
        <a:p>
          <a:endParaRPr lang="en-US"/>
        </a:p>
      </dgm:t>
    </dgm:pt>
    <dgm:pt modelId="{E5FB2849-293A-455C-B12B-A151E9B83569}" type="pres">
      <dgm:prSet presAssocID="{57E1448C-CFBD-457A-90B3-89F93DC43BE3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10E1C7-2E61-43A2-8BB5-3D00676BB399}" type="pres">
      <dgm:prSet presAssocID="{57E1448C-CFBD-457A-90B3-89F93DC43BE3}" presName="tile2" presStyleLbl="node1" presStyleIdx="1" presStyleCnt="4"/>
      <dgm:spPr/>
      <dgm:t>
        <a:bodyPr/>
        <a:lstStyle/>
        <a:p>
          <a:endParaRPr lang="en-US"/>
        </a:p>
      </dgm:t>
    </dgm:pt>
    <dgm:pt modelId="{60576AEE-249E-4E80-81E8-28E040BA6A60}" type="pres">
      <dgm:prSet presAssocID="{57E1448C-CFBD-457A-90B3-89F93DC43BE3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843866-DE70-4432-98D8-F10446D7EDCF}" type="pres">
      <dgm:prSet presAssocID="{57E1448C-CFBD-457A-90B3-89F93DC43BE3}" presName="tile3" presStyleLbl="node1" presStyleIdx="2" presStyleCnt="4"/>
      <dgm:spPr/>
      <dgm:t>
        <a:bodyPr/>
        <a:lstStyle/>
        <a:p>
          <a:endParaRPr lang="en-US"/>
        </a:p>
      </dgm:t>
    </dgm:pt>
    <dgm:pt modelId="{1530DDF5-2BF5-4017-BA12-7904FAD752B8}" type="pres">
      <dgm:prSet presAssocID="{57E1448C-CFBD-457A-90B3-89F93DC43BE3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1241AD-BC15-4EC3-9A79-C22BF3BEB5C0}" type="pres">
      <dgm:prSet presAssocID="{57E1448C-CFBD-457A-90B3-89F93DC43BE3}" presName="tile4" presStyleLbl="node1" presStyleIdx="3" presStyleCnt="4"/>
      <dgm:spPr/>
      <dgm:t>
        <a:bodyPr/>
        <a:lstStyle/>
        <a:p>
          <a:endParaRPr lang="en-US"/>
        </a:p>
      </dgm:t>
    </dgm:pt>
    <dgm:pt modelId="{0D591149-4A61-4F54-B42D-866D7DB571A2}" type="pres">
      <dgm:prSet presAssocID="{57E1448C-CFBD-457A-90B3-89F93DC43BE3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2C736F-9CBD-42F6-A8F7-102A5C96F0C2}" type="pres">
      <dgm:prSet presAssocID="{57E1448C-CFBD-457A-90B3-89F93DC43BE3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</dgm:ptLst>
  <dgm:cxnLst>
    <dgm:cxn modelId="{395DF0B1-E7FB-44CF-8262-38FA55AD08A6}" srcId="{4DC9A14F-72DA-4F8E-B89A-7581E109C8DD}" destId="{167098B7-F700-4D0E-AA46-6A62118EA0BB}" srcOrd="0" destOrd="0" parTransId="{23E92E72-4EFC-4AEA-9274-EB7DEDF6E487}" sibTransId="{92E64685-33BA-4CF7-9CE8-15C1073E519F}"/>
    <dgm:cxn modelId="{6226482F-F874-48DD-8A79-6655D5305D6A}" type="presOf" srcId="{4F72DC4C-701B-4E3D-A2D3-25FAC508FF47}" destId="{801241AD-BC15-4EC3-9A79-C22BF3BEB5C0}" srcOrd="0" destOrd="0" presId="urn:microsoft.com/office/officeart/2005/8/layout/matrix1"/>
    <dgm:cxn modelId="{228A7078-3155-4312-B443-613ABB3F1352}" type="presOf" srcId="{57E1448C-CFBD-457A-90B3-89F93DC43BE3}" destId="{209BBB34-BF49-4B9F-A339-711F5F28925B}" srcOrd="0" destOrd="0" presId="urn:microsoft.com/office/officeart/2005/8/layout/matrix1"/>
    <dgm:cxn modelId="{1F491DEA-E4E9-4F27-9B16-B0E0BAC2A546}" srcId="{4DC9A14F-72DA-4F8E-B89A-7581E109C8DD}" destId="{9D7CDAB6-C6F0-4728-A5E6-E57B7A9866D5}" srcOrd="1" destOrd="0" parTransId="{4BF16646-CFC0-4D68-A18D-D38FC1176C74}" sibTransId="{117CD92F-5502-41D5-90F2-91AB683C675D}"/>
    <dgm:cxn modelId="{D078FD6C-5955-439D-9DCA-270565DBADFE}" type="presOf" srcId="{167098B7-F700-4D0E-AA46-6A62118EA0BB}" destId="{E6666AF4-015B-4ECF-8456-5D75A0625988}" srcOrd="0" destOrd="0" presId="urn:microsoft.com/office/officeart/2005/8/layout/matrix1"/>
    <dgm:cxn modelId="{0221E660-9597-49C9-A170-6757D888AEC7}" srcId="{4DC9A14F-72DA-4F8E-B89A-7581E109C8DD}" destId="{219BBC61-1674-4D69-A3A6-1C6828019B9A}" srcOrd="2" destOrd="0" parTransId="{26130C04-A908-4541-86C3-9C8B315707CD}" sibTransId="{C6655577-6E59-4745-AD05-C5685EA2557B}"/>
    <dgm:cxn modelId="{6CA71A5C-D326-41F0-8B18-1C0EBD69A1AA}" type="presOf" srcId="{9D7CDAB6-C6F0-4728-A5E6-E57B7A9866D5}" destId="{60576AEE-249E-4E80-81E8-28E040BA6A60}" srcOrd="1" destOrd="0" presId="urn:microsoft.com/office/officeart/2005/8/layout/matrix1"/>
    <dgm:cxn modelId="{FB865F83-7FE5-42E7-B8B9-D591BCA38AB5}" type="presOf" srcId="{167098B7-F700-4D0E-AA46-6A62118EA0BB}" destId="{E5FB2849-293A-455C-B12B-A151E9B83569}" srcOrd="1" destOrd="0" presId="urn:microsoft.com/office/officeart/2005/8/layout/matrix1"/>
    <dgm:cxn modelId="{AE71C8CE-CBA6-4111-92F1-71240558A2A0}" type="presOf" srcId="{4DC9A14F-72DA-4F8E-B89A-7581E109C8DD}" destId="{772C736F-9CBD-42F6-A8F7-102A5C96F0C2}" srcOrd="0" destOrd="0" presId="urn:microsoft.com/office/officeart/2005/8/layout/matrix1"/>
    <dgm:cxn modelId="{2892EB95-F793-465B-B295-B31B27BAC903}" type="presOf" srcId="{219BBC61-1674-4D69-A3A6-1C6828019B9A}" destId="{1530DDF5-2BF5-4017-BA12-7904FAD752B8}" srcOrd="1" destOrd="0" presId="urn:microsoft.com/office/officeart/2005/8/layout/matrix1"/>
    <dgm:cxn modelId="{D733B337-B35B-4A60-8B41-3B80907DF8AB}" type="presOf" srcId="{219BBC61-1674-4D69-A3A6-1C6828019B9A}" destId="{73843866-DE70-4432-98D8-F10446D7EDCF}" srcOrd="0" destOrd="0" presId="urn:microsoft.com/office/officeart/2005/8/layout/matrix1"/>
    <dgm:cxn modelId="{0FC846E2-C190-43C2-B256-FBD358574C21}" type="presOf" srcId="{9D7CDAB6-C6F0-4728-A5E6-E57B7A9866D5}" destId="{1910E1C7-2E61-43A2-8BB5-3D00676BB399}" srcOrd="0" destOrd="0" presId="urn:microsoft.com/office/officeart/2005/8/layout/matrix1"/>
    <dgm:cxn modelId="{EE356B8B-4CFB-4828-8219-928744BA3A8B}" type="presOf" srcId="{4F72DC4C-701B-4E3D-A2D3-25FAC508FF47}" destId="{0D591149-4A61-4F54-B42D-866D7DB571A2}" srcOrd="1" destOrd="0" presId="urn:microsoft.com/office/officeart/2005/8/layout/matrix1"/>
    <dgm:cxn modelId="{9D96C8C1-94C2-4F56-8C37-D84775F159D8}" srcId="{57E1448C-CFBD-457A-90B3-89F93DC43BE3}" destId="{4DC9A14F-72DA-4F8E-B89A-7581E109C8DD}" srcOrd="0" destOrd="0" parTransId="{6C34AC5E-1851-4480-AFBD-AD2439D8BCE3}" sibTransId="{DD5D43DC-B1C5-492F-97B7-9AFAE8421020}"/>
    <dgm:cxn modelId="{299C0940-FCE6-42FE-9444-8D6BB0893506}" srcId="{4DC9A14F-72DA-4F8E-B89A-7581E109C8DD}" destId="{4F72DC4C-701B-4E3D-A2D3-25FAC508FF47}" srcOrd="3" destOrd="0" parTransId="{89B9843A-7EEA-4CBD-8DA7-119FA39A932E}" sibTransId="{B537509A-F97D-4614-82FA-5FE8AC086E48}"/>
    <dgm:cxn modelId="{059E4EB1-E0AD-4967-A3B3-AFBBE47569BB}" type="presParOf" srcId="{209BBB34-BF49-4B9F-A339-711F5F28925B}" destId="{0A7DA5EC-17C6-4791-8E75-F5D060B93BEE}" srcOrd="0" destOrd="0" presId="urn:microsoft.com/office/officeart/2005/8/layout/matrix1"/>
    <dgm:cxn modelId="{75B9F5C0-6A9B-4C14-9C60-EA8F97794959}" type="presParOf" srcId="{0A7DA5EC-17C6-4791-8E75-F5D060B93BEE}" destId="{E6666AF4-015B-4ECF-8456-5D75A0625988}" srcOrd="0" destOrd="0" presId="urn:microsoft.com/office/officeart/2005/8/layout/matrix1"/>
    <dgm:cxn modelId="{40EC4208-2B69-4743-B1FD-D2A72E1158EB}" type="presParOf" srcId="{0A7DA5EC-17C6-4791-8E75-F5D060B93BEE}" destId="{E5FB2849-293A-455C-B12B-A151E9B83569}" srcOrd="1" destOrd="0" presId="urn:microsoft.com/office/officeart/2005/8/layout/matrix1"/>
    <dgm:cxn modelId="{83EC69E2-219D-4497-B4CB-71851740A82B}" type="presParOf" srcId="{0A7DA5EC-17C6-4791-8E75-F5D060B93BEE}" destId="{1910E1C7-2E61-43A2-8BB5-3D00676BB399}" srcOrd="2" destOrd="0" presId="urn:microsoft.com/office/officeart/2005/8/layout/matrix1"/>
    <dgm:cxn modelId="{4A4660FF-AE43-41A1-B78A-BEDDFA1ECF2E}" type="presParOf" srcId="{0A7DA5EC-17C6-4791-8E75-F5D060B93BEE}" destId="{60576AEE-249E-4E80-81E8-28E040BA6A60}" srcOrd="3" destOrd="0" presId="urn:microsoft.com/office/officeart/2005/8/layout/matrix1"/>
    <dgm:cxn modelId="{EC813E2A-C0CD-4110-AC41-17EE9360827A}" type="presParOf" srcId="{0A7DA5EC-17C6-4791-8E75-F5D060B93BEE}" destId="{73843866-DE70-4432-98D8-F10446D7EDCF}" srcOrd="4" destOrd="0" presId="urn:microsoft.com/office/officeart/2005/8/layout/matrix1"/>
    <dgm:cxn modelId="{BE60C155-13E1-4AE0-87EC-8D2F10797EE9}" type="presParOf" srcId="{0A7DA5EC-17C6-4791-8E75-F5D060B93BEE}" destId="{1530DDF5-2BF5-4017-BA12-7904FAD752B8}" srcOrd="5" destOrd="0" presId="urn:microsoft.com/office/officeart/2005/8/layout/matrix1"/>
    <dgm:cxn modelId="{512A9E78-A291-4D48-A645-99BE770FD067}" type="presParOf" srcId="{0A7DA5EC-17C6-4791-8E75-F5D060B93BEE}" destId="{801241AD-BC15-4EC3-9A79-C22BF3BEB5C0}" srcOrd="6" destOrd="0" presId="urn:microsoft.com/office/officeart/2005/8/layout/matrix1"/>
    <dgm:cxn modelId="{351408EC-2E1E-4962-AF33-DB8476DCDDE2}" type="presParOf" srcId="{0A7DA5EC-17C6-4791-8E75-F5D060B93BEE}" destId="{0D591149-4A61-4F54-B42D-866D7DB571A2}" srcOrd="7" destOrd="0" presId="urn:microsoft.com/office/officeart/2005/8/layout/matrix1"/>
    <dgm:cxn modelId="{6AF35D4D-3176-47C8-B971-7B68CB37443B}" type="presParOf" srcId="{209BBB34-BF49-4B9F-A339-711F5F28925B}" destId="{772C736F-9CBD-42F6-A8F7-102A5C96F0C2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B6ABC-6DDC-4EF4-A430-7F38BE112AC8}">
      <dsp:nvSpPr>
        <dsp:cNvPr id="0" name=""/>
        <dsp:cNvSpPr/>
      </dsp:nvSpPr>
      <dsp:spPr>
        <a:xfrm rot="5400000">
          <a:off x="-145129" y="146073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1</a:t>
          </a:r>
          <a:endParaRPr lang="en-US" sz="2000" kern="1200" dirty="0"/>
        </a:p>
      </dsp:txBody>
      <dsp:txXfrm rot="-5400000">
        <a:off x="1" y="339580"/>
        <a:ext cx="677271" cy="290259"/>
      </dsp:txXfrm>
    </dsp:sp>
    <dsp:sp modelId="{9BC2C2AE-E163-4D66-9CCE-3528CFAB0F4A}">
      <dsp:nvSpPr>
        <dsp:cNvPr id="0" name=""/>
        <dsp:cNvSpPr/>
      </dsp:nvSpPr>
      <dsp:spPr>
        <a:xfrm rot="5400000">
          <a:off x="4258282" y="-3580067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kern="1200" dirty="0" err="1" smtClean="0"/>
            <a:t>Giao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thức</a:t>
          </a:r>
          <a:r>
            <a:rPr lang="en-US" sz="3300" kern="1200" dirty="0" smtClean="0"/>
            <a:t> LIN</a:t>
          </a:r>
          <a:endParaRPr lang="en-US" sz="3300" kern="1200" dirty="0"/>
        </a:p>
      </dsp:txBody>
      <dsp:txXfrm rot="-5400000">
        <a:off x="677271" y="31644"/>
        <a:ext cx="7760217" cy="567494"/>
      </dsp:txXfrm>
    </dsp:sp>
    <dsp:sp modelId="{CD0E1BBF-4F23-4E5B-946E-C557916A8F61}">
      <dsp:nvSpPr>
        <dsp:cNvPr id="0" name=""/>
        <dsp:cNvSpPr/>
      </dsp:nvSpPr>
      <dsp:spPr>
        <a:xfrm rot="5400000">
          <a:off x="-145129" y="994854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2</a:t>
          </a:r>
          <a:endParaRPr lang="en-US" sz="2000" kern="1200" dirty="0"/>
        </a:p>
      </dsp:txBody>
      <dsp:txXfrm rot="-5400000">
        <a:off x="1" y="1188361"/>
        <a:ext cx="677271" cy="290259"/>
      </dsp:txXfrm>
    </dsp:sp>
    <dsp:sp modelId="{B29BF817-72F8-4A57-BCFE-9CA47AB0AA76}">
      <dsp:nvSpPr>
        <dsp:cNvPr id="0" name=""/>
        <dsp:cNvSpPr/>
      </dsp:nvSpPr>
      <dsp:spPr>
        <a:xfrm rot="5400000">
          <a:off x="4258282" y="-2731286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kern="1200" dirty="0" err="1" smtClean="0"/>
            <a:t>Cấu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trúc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một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số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phần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cứng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hỗ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trợ</a:t>
          </a:r>
          <a:r>
            <a:rPr lang="en-US" sz="3300" kern="1200" dirty="0" smtClean="0"/>
            <a:t> LIN</a:t>
          </a:r>
          <a:endParaRPr lang="en-US" sz="3300" kern="1200" dirty="0"/>
        </a:p>
      </dsp:txBody>
      <dsp:txXfrm rot="-5400000">
        <a:off x="677271" y="880425"/>
        <a:ext cx="7760217" cy="567494"/>
      </dsp:txXfrm>
    </dsp:sp>
    <dsp:sp modelId="{A49BBF9A-38C2-4642-9C78-CFBAE0F72760}">
      <dsp:nvSpPr>
        <dsp:cNvPr id="0" name=""/>
        <dsp:cNvSpPr/>
      </dsp:nvSpPr>
      <dsp:spPr>
        <a:xfrm rot="5400000">
          <a:off x="-145129" y="1843634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3</a:t>
          </a:r>
          <a:endParaRPr lang="en-US" sz="2000" kern="1200" dirty="0"/>
        </a:p>
      </dsp:txBody>
      <dsp:txXfrm rot="-5400000">
        <a:off x="1" y="2037141"/>
        <a:ext cx="677271" cy="290259"/>
      </dsp:txXfrm>
    </dsp:sp>
    <dsp:sp modelId="{8FF711E0-39AD-4C31-A839-1C5574FFA55C}">
      <dsp:nvSpPr>
        <dsp:cNvPr id="0" name=""/>
        <dsp:cNvSpPr/>
      </dsp:nvSpPr>
      <dsp:spPr>
        <a:xfrm rot="5400000">
          <a:off x="4258282" y="-1882506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kern="1200" dirty="0" err="1" smtClean="0"/>
            <a:t>Cách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thực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hiện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xây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dựng</a:t>
          </a:r>
          <a:r>
            <a:rPr lang="en-US" sz="3300" kern="1200" dirty="0" smtClean="0"/>
            <a:t> driver</a:t>
          </a:r>
          <a:endParaRPr lang="en-US" sz="3300" kern="1200" dirty="0"/>
        </a:p>
      </dsp:txBody>
      <dsp:txXfrm rot="-5400000">
        <a:off x="677271" y="1729205"/>
        <a:ext cx="7760217" cy="567494"/>
      </dsp:txXfrm>
    </dsp:sp>
    <dsp:sp modelId="{FD878246-139B-49F9-955C-A72D024BF353}">
      <dsp:nvSpPr>
        <dsp:cNvPr id="0" name=""/>
        <dsp:cNvSpPr/>
      </dsp:nvSpPr>
      <dsp:spPr>
        <a:xfrm rot="5400000">
          <a:off x="-145129" y="2692415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4</a:t>
          </a:r>
          <a:endParaRPr lang="en-US" sz="2000" kern="1200" dirty="0"/>
        </a:p>
      </dsp:txBody>
      <dsp:txXfrm rot="-5400000">
        <a:off x="1" y="2885922"/>
        <a:ext cx="677271" cy="290259"/>
      </dsp:txXfrm>
    </dsp:sp>
    <dsp:sp modelId="{BBB8B08A-F729-43F8-860F-56552AF1625A}">
      <dsp:nvSpPr>
        <dsp:cNvPr id="0" name=""/>
        <dsp:cNvSpPr/>
      </dsp:nvSpPr>
      <dsp:spPr>
        <a:xfrm rot="5400000">
          <a:off x="4258282" y="-1033725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kern="1200" dirty="0" err="1" smtClean="0"/>
            <a:t>Một</a:t>
          </a:r>
          <a:r>
            <a:rPr lang="en-US" sz="3300" kern="1200" dirty="0" smtClean="0"/>
            <a:t> </a:t>
          </a:r>
          <a:r>
            <a:rPr lang="en-US" sz="3300" kern="1200" dirty="0" err="1" smtClean="0"/>
            <a:t>số</a:t>
          </a:r>
          <a:r>
            <a:rPr lang="en-US" sz="3300" kern="1200" dirty="0" smtClean="0"/>
            <a:t> Tips, Trick </a:t>
          </a:r>
          <a:endParaRPr lang="en-US" sz="3300" kern="1200" dirty="0"/>
        </a:p>
      </dsp:txBody>
      <dsp:txXfrm rot="-5400000">
        <a:off x="677271" y="2577986"/>
        <a:ext cx="7760217" cy="567494"/>
      </dsp:txXfrm>
    </dsp:sp>
    <dsp:sp modelId="{69069C52-88C5-40C3-9C14-CF09AE4D4247}">
      <dsp:nvSpPr>
        <dsp:cNvPr id="0" name=""/>
        <dsp:cNvSpPr/>
      </dsp:nvSpPr>
      <dsp:spPr>
        <a:xfrm rot="5400000">
          <a:off x="-145129" y="3541196"/>
          <a:ext cx="967530" cy="6772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5</a:t>
          </a:r>
          <a:endParaRPr lang="en-US" sz="2000" kern="1200" dirty="0"/>
        </a:p>
      </dsp:txBody>
      <dsp:txXfrm rot="-5400000">
        <a:off x="1" y="3734703"/>
        <a:ext cx="677271" cy="290259"/>
      </dsp:txXfrm>
    </dsp:sp>
    <dsp:sp modelId="{BD128624-B03B-4BAE-AA2F-5C1B5B4C3C2E}">
      <dsp:nvSpPr>
        <dsp:cNvPr id="0" name=""/>
        <dsp:cNvSpPr/>
      </dsp:nvSpPr>
      <dsp:spPr>
        <a:xfrm rot="5400000">
          <a:off x="4258282" y="-184944"/>
          <a:ext cx="628894" cy="77909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0955" rIns="20955" bIns="2095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300" b="1" kern="1200" dirty="0" err="1" smtClean="0"/>
            <a:t>Cách</a:t>
          </a:r>
          <a:r>
            <a:rPr lang="en-US" sz="3300" b="1" kern="1200" dirty="0" smtClean="0"/>
            <a:t> </a:t>
          </a:r>
          <a:r>
            <a:rPr lang="en-US" sz="3300" b="1" kern="1200" dirty="0" err="1" smtClean="0"/>
            <a:t>tham</a:t>
          </a:r>
          <a:r>
            <a:rPr lang="en-US" sz="3300" b="1" kern="1200" dirty="0" smtClean="0"/>
            <a:t> </a:t>
          </a:r>
          <a:r>
            <a:rPr lang="en-US" sz="3300" b="1" kern="1200" dirty="0" err="1" smtClean="0"/>
            <a:t>chiếu</a:t>
          </a:r>
          <a:r>
            <a:rPr lang="en-US" sz="3300" b="1" kern="1200" dirty="0" smtClean="0"/>
            <a:t> </a:t>
          </a:r>
          <a:r>
            <a:rPr lang="en-US" sz="3300" b="1" kern="1200" dirty="0" err="1" smtClean="0"/>
            <a:t>tài</a:t>
          </a:r>
          <a:r>
            <a:rPr lang="en-US" sz="3300" b="1" kern="1200" dirty="0" smtClean="0"/>
            <a:t> </a:t>
          </a:r>
          <a:r>
            <a:rPr lang="en-US" sz="3300" b="1" kern="1200" dirty="0" err="1" smtClean="0"/>
            <a:t>liệu</a:t>
          </a:r>
          <a:r>
            <a:rPr lang="en-US" sz="3300" b="1" kern="1200" dirty="0" smtClean="0"/>
            <a:t> </a:t>
          </a:r>
          <a:endParaRPr lang="en-US" sz="3300" b="1" kern="1200" dirty="0"/>
        </a:p>
      </dsp:txBody>
      <dsp:txXfrm rot="-5400000">
        <a:off x="677271" y="3426767"/>
        <a:ext cx="7760217" cy="56749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6DC9CE-92EB-4EFF-8B04-6978A54BAFAE}">
      <dsp:nvSpPr>
        <dsp:cNvPr id="0" name=""/>
        <dsp:cNvSpPr/>
      </dsp:nvSpPr>
      <dsp:spPr>
        <a:xfrm>
          <a:off x="3056731" y="3158814"/>
          <a:ext cx="2014537" cy="20145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Thành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viên</a:t>
          </a:r>
          <a:r>
            <a:rPr lang="en-US" sz="1600" b="1" kern="1200" dirty="0" smtClean="0"/>
            <a:t> MCAL</a:t>
          </a:r>
          <a:endParaRPr lang="en-US" sz="1600" b="1" kern="1200" dirty="0"/>
        </a:p>
      </dsp:txBody>
      <dsp:txXfrm>
        <a:off x="3351753" y="3453836"/>
        <a:ext cx="1424493" cy="1424493"/>
      </dsp:txXfrm>
    </dsp:sp>
    <dsp:sp modelId="{6F8DF16F-14D1-4380-805A-8CCC0E210964}">
      <dsp:nvSpPr>
        <dsp:cNvPr id="0" name=""/>
        <dsp:cNvSpPr/>
      </dsp:nvSpPr>
      <dsp:spPr>
        <a:xfrm rot="10800000">
          <a:off x="707302" y="3879011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D5F623-A8EB-4FBE-9794-0B51AEAB4D13}">
      <dsp:nvSpPr>
        <dsp:cNvPr id="0" name=""/>
        <dsp:cNvSpPr/>
      </dsp:nvSpPr>
      <dsp:spPr>
        <a:xfrm>
          <a:off x="2214" y="3602012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UML design</a:t>
          </a:r>
          <a:endParaRPr lang="en-US" sz="1500" kern="1200" dirty="0"/>
        </a:p>
      </dsp:txBody>
      <dsp:txXfrm>
        <a:off x="35256" y="3635054"/>
        <a:ext cx="1344092" cy="1062057"/>
      </dsp:txXfrm>
    </dsp:sp>
    <dsp:sp modelId="{CAF8F43E-3022-4A07-961F-46038E3FB407}">
      <dsp:nvSpPr>
        <dsp:cNvPr id="0" name=""/>
        <dsp:cNvSpPr/>
      </dsp:nvSpPr>
      <dsp:spPr>
        <a:xfrm rot="12600000">
          <a:off x="1008288" y="2755715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EA94365-4E80-4242-AD72-2A9D77E6BA42}">
      <dsp:nvSpPr>
        <dsp:cNvPr id="0" name=""/>
        <dsp:cNvSpPr/>
      </dsp:nvSpPr>
      <dsp:spPr>
        <a:xfrm>
          <a:off x="451926" y="1923663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Kiến</a:t>
          </a:r>
          <a:r>
            <a:rPr lang="en-US" sz="1500" kern="1200" dirty="0" smtClean="0"/>
            <a:t> </a:t>
          </a:r>
          <a:r>
            <a:rPr lang="en-US" sz="1500" kern="1200" dirty="0" err="1" smtClean="0"/>
            <a:t>thức</a:t>
          </a:r>
          <a:r>
            <a:rPr lang="en-US" sz="1500" kern="1200" dirty="0" smtClean="0"/>
            <a:t> C, Assemble</a:t>
          </a:r>
          <a:endParaRPr lang="en-US" sz="1500" kern="1200" dirty="0"/>
        </a:p>
      </dsp:txBody>
      <dsp:txXfrm>
        <a:off x="484968" y="1956705"/>
        <a:ext cx="1344092" cy="1062057"/>
      </dsp:txXfrm>
    </dsp:sp>
    <dsp:sp modelId="{53374DEF-C585-4FC8-8AD4-DEEC74315376}">
      <dsp:nvSpPr>
        <dsp:cNvPr id="0" name=""/>
        <dsp:cNvSpPr/>
      </dsp:nvSpPr>
      <dsp:spPr>
        <a:xfrm rot="14400000">
          <a:off x="1830598" y="1933405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143180-3439-4C65-A357-9804C20E4A20}">
      <dsp:nvSpPr>
        <dsp:cNvPr id="0" name=""/>
        <dsp:cNvSpPr/>
      </dsp:nvSpPr>
      <dsp:spPr>
        <a:xfrm>
          <a:off x="1680562" y="695027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EUnit</a:t>
          </a:r>
          <a:r>
            <a:rPr lang="en-US" sz="1500" kern="1200" dirty="0" smtClean="0"/>
            <a:t>, BEART</a:t>
          </a:r>
          <a:endParaRPr lang="en-US" sz="1500" kern="1200" dirty="0"/>
        </a:p>
      </dsp:txBody>
      <dsp:txXfrm>
        <a:off x="1713604" y="728069"/>
        <a:ext cx="1344092" cy="1062057"/>
      </dsp:txXfrm>
    </dsp:sp>
    <dsp:sp modelId="{D0A3A996-CE9C-4FBC-99AA-9322B4362494}">
      <dsp:nvSpPr>
        <dsp:cNvPr id="0" name=""/>
        <dsp:cNvSpPr/>
      </dsp:nvSpPr>
      <dsp:spPr>
        <a:xfrm rot="16200000">
          <a:off x="2953894" y="1632419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A1418D-DD0D-4A91-AAA2-A2BDF77D95DA}">
      <dsp:nvSpPr>
        <dsp:cNvPr id="0" name=""/>
        <dsp:cNvSpPr/>
      </dsp:nvSpPr>
      <dsp:spPr>
        <a:xfrm>
          <a:off x="3358911" y="245314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Autosar</a:t>
          </a:r>
          <a:r>
            <a:rPr lang="en-US" sz="1500" kern="1200" dirty="0" smtClean="0"/>
            <a:t>, 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Non-</a:t>
          </a:r>
          <a:r>
            <a:rPr lang="en-US" sz="1500" kern="1200" dirty="0" err="1" smtClean="0"/>
            <a:t>Autosar</a:t>
          </a:r>
          <a:endParaRPr lang="en-US" sz="1500" kern="1200" dirty="0"/>
        </a:p>
      </dsp:txBody>
      <dsp:txXfrm>
        <a:off x="3391953" y="278356"/>
        <a:ext cx="1344092" cy="1062057"/>
      </dsp:txXfrm>
    </dsp:sp>
    <dsp:sp modelId="{6C7D7954-7827-429D-AD35-C3092074558B}">
      <dsp:nvSpPr>
        <dsp:cNvPr id="0" name=""/>
        <dsp:cNvSpPr/>
      </dsp:nvSpPr>
      <dsp:spPr>
        <a:xfrm rot="18000000">
          <a:off x="4077191" y="1933405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E7A23B7-6BB3-4D0B-9B3C-1DCB86FF056B}">
      <dsp:nvSpPr>
        <dsp:cNvPr id="0" name=""/>
        <dsp:cNvSpPr/>
      </dsp:nvSpPr>
      <dsp:spPr>
        <a:xfrm>
          <a:off x="5037260" y="695027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Coding convention (</a:t>
          </a:r>
          <a:r>
            <a:rPr lang="en-US" sz="1500" kern="1200" dirty="0" err="1" smtClean="0"/>
            <a:t>Misra</a:t>
          </a:r>
          <a:r>
            <a:rPr lang="en-US" sz="1500" kern="1200" dirty="0" smtClean="0"/>
            <a:t>, Compiler warning) </a:t>
          </a:r>
          <a:endParaRPr lang="en-US" sz="1500" kern="1200" dirty="0"/>
        </a:p>
      </dsp:txBody>
      <dsp:txXfrm>
        <a:off x="5070302" y="728069"/>
        <a:ext cx="1344092" cy="1062057"/>
      </dsp:txXfrm>
    </dsp:sp>
    <dsp:sp modelId="{49FA313D-1DB1-4761-B1B2-BA2583B55DE1}">
      <dsp:nvSpPr>
        <dsp:cNvPr id="0" name=""/>
        <dsp:cNvSpPr/>
      </dsp:nvSpPr>
      <dsp:spPr>
        <a:xfrm rot="19800000">
          <a:off x="4899501" y="2755715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7B01EB-AA4E-485C-8BFA-7AF3A1D8FBA3}">
      <dsp:nvSpPr>
        <dsp:cNvPr id="0" name=""/>
        <dsp:cNvSpPr/>
      </dsp:nvSpPr>
      <dsp:spPr>
        <a:xfrm>
          <a:off x="6265897" y="1923663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Phần</a:t>
          </a:r>
          <a:r>
            <a:rPr lang="en-US" sz="1500" kern="1200" dirty="0" smtClean="0"/>
            <a:t> </a:t>
          </a:r>
          <a:r>
            <a:rPr lang="en-US" sz="1500" kern="1200" dirty="0" err="1" smtClean="0"/>
            <a:t>cứng</a:t>
          </a:r>
          <a:r>
            <a:rPr lang="en-US" sz="1500" kern="1200" dirty="0" smtClean="0"/>
            <a:t> ARM, PPC</a:t>
          </a:r>
          <a:endParaRPr lang="en-US" sz="1500" kern="1200" dirty="0"/>
        </a:p>
      </dsp:txBody>
      <dsp:txXfrm>
        <a:off x="6298939" y="1956705"/>
        <a:ext cx="1344092" cy="1062057"/>
      </dsp:txXfrm>
    </dsp:sp>
    <dsp:sp modelId="{FFFE9E4F-89C2-47D4-AA57-D8FD8068E766}">
      <dsp:nvSpPr>
        <dsp:cNvPr id="0" name=""/>
        <dsp:cNvSpPr/>
      </dsp:nvSpPr>
      <dsp:spPr>
        <a:xfrm>
          <a:off x="5200487" y="3879011"/>
          <a:ext cx="2220210" cy="574143"/>
        </a:xfrm>
        <a:prstGeom prst="leftArrow">
          <a:avLst>
            <a:gd name="adj1" fmla="val 60000"/>
            <a:gd name="adj2" fmla="val 50000"/>
          </a:avLst>
        </a:prstGeom>
        <a:solidFill>
          <a:srgbClr val="FFAD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4663D0C-5BC7-422C-9E2B-7FCBE4283991}">
      <dsp:nvSpPr>
        <dsp:cNvPr id="0" name=""/>
        <dsp:cNvSpPr/>
      </dsp:nvSpPr>
      <dsp:spPr>
        <a:xfrm>
          <a:off x="6715609" y="3602012"/>
          <a:ext cx="1410176" cy="11281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…</a:t>
          </a:r>
          <a:endParaRPr lang="en-US" sz="1500" kern="1200" dirty="0"/>
        </a:p>
      </dsp:txBody>
      <dsp:txXfrm>
        <a:off x="6748651" y="3635054"/>
        <a:ext cx="1344092" cy="106205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2586092" y="9239448"/>
            <a:ext cx="2347414" cy="272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algn="l"/>
            <a:fld id="{FF589425-449D-4D80-B16A-0FCA3F0B391A}" type="datetime9">
              <a:rPr lang="en-US" sz="900">
                <a:solidFill>
                  <a:schemeClr val="tx1">
                    <a:lumMod val="75000"/>
                    <a:lumOff val="25000"/>
                  </a:schemeClr>
                </a:solidFill>
              </a:rPr>
              <a:pPr algn="l"/>
              <a:t>8/18/2017 1:25:07 PM</a:t>
            </a:fld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2493" y="9239448"/>
            <a:ext cx="2732195" cy="279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sz="9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fidential and Proprietary, © NXP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0464" y="9017036"/>
            <a:ext cx="41620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1A579D-3553-4F33-9067-7E7231905C3B}" type="slidenum">
              <a:rPr lang="en-US" sz="100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‹#›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536576" y="9239119"/>
            <a:ext cx="516353" cy="185990"/>
            <a:chOff x="271463" y="2852738"/>
            <a:chExt cx="3190876" cy="1149350"/>
          </a:xfrm>
        </p:grpSpPr>
        <p:sp>
          <p:nvSpPr>
            <p:cNvPr id="14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789197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20725"/>
            <a:ext cx="64008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2586092" y="9239448"/>
            <a:ext cx="2347414" cy="272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algn="l"/>
            <a:fld id="{FF589425-449D-4D80-B16A-0FCA3F0B391A}" type="datetime9">
              <a:rPr lang="en-US" sz="900">
                <a:solidFill>
                  <a:schemeClr val="tx1">
                    <a:lumMod val="75000"/>
                    <a:lumOff val="25000"/>
                  </a:schemeClr>
                </a:solidFill>
              </a:rPr>
              <a:pPr algn="l"/>
              <a:t>8/18/2017 1:25:05 PM</a:t>
            </a:fld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2493" y="9239448"/>
            <a:ext cx="2732195" cy="279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sz="9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fidential and Proprietary, © NXP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0464" y="9017036"/>
            <a:ext cx="41620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1A579D-3553-4F33-9067-7E7231905C3B}" type="slidenum">
              <a:rPr lang="en-US" sz="100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‹#›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6536576" y="9239119"/>
            <a:ext cx="516353" cy="185990"/>
            <a:chOff x="271463" y="2852738"/>
            <a:chExt cx="3190876" cy="1149350"/>
          </a:xfrm>
        </p:grpSpPr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080022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9173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o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mạ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nộ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ộ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IN,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ác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node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hô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ó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a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ò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nga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hà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ớ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nhau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do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ó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iế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úc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Master – Slave. </a:t>
            </a:r>
          </a:p>
          <a:p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Định</a:t>
            </a:r>
            <a:r>
              <a:rPr lang="en-GB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ạ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hu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uyề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ồm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ha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hầ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là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header (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hứa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hô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tin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ề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hởi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ạo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,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đồ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ộ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audrate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,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iểu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hung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truyề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)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à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response (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hứa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ữ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liệu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à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checksum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9708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6587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4290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10252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1441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4268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C Transceiv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ệ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y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ổi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c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x</a:t>
            </a:r>
            <a:r>
              <a:rPr lang="en-US" baseline="0" dirty="0" smtClean="0"/>
              <a:t>, Rx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VĐK (</a:t>
            </a:r>
            <a:r>
              <a:rPr lang="en-US" baseline="0" dirty="0" err="1" smtClean="0"/>
              <a:t>mức</a:t>
            </a:r>
            <a:r>
              <a:rPr lang="en-US" baseline="0" dirty="0" smtClean="0"/>
              <a:t> 3.3, 5V) sang 1 </a:t>
            </a:r>
            <a:r>
              <a:rPr lang="en-US" baseline="0" dirty="0" err="1" smtClean="0"/>
              <a:t>c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ờng</a:t>
            </a:r>
            <a:r>
              <a:rPr lang="en-US" baseline="0" dirty="0" smtClean="0"/>
              <a:t> B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3592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89148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6414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baseline="0" dirty="0" smtClean="0"/>
              <a:t> LIN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ằ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: header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respon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491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1881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baseline="0" dirty="0" smtClean="0"/>
              <a:t> LIN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ằ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2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: header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respon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84742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9524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5583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7776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9667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2301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9483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42552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2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36531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410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ên</a:t>
            </a:r>
            <a:r>
              <a:rPr lang="en-US" baseline="0" dirty="0" smtClean="0"/>
              <a:t> MCAL: </a:t>
            </a:r>
            <a:r>
              <a:rPr lang="en-US" baseline="0" dirty="0" err="1" smtClean="0"/>
              <a:t>đ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úc</a:t>
            </a:r>
            <a:r>
              <a:rPr lang="en-US" baseline="0" dirty="0" smtClean="0"/>
              <a:t> AUTOSAR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ng</a:t>
            </a:r>
            <a:r>
              <a:rPr lang="en-US" baseline="0" dirty="0" smtClean="0"/>
              <a:t> PPC/ AR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8755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4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87584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47797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419785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301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91627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3669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00312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0438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3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35895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5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93288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C</a:t>
            </a:r>
            <a:r>
              <a:rPr lang="en-US" baseline="0" dirty="0" err="1" smtClean="0"/>
              <a:t>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ượ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ECU (</a:t>
            </a:r>
            <a:r>
              <a:rPr lang="en-US" sz="1200" dirty="0" smtClean="0"/>
              <a:t>Electronic Control Unit)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ê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ế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ẻ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o</a:t>
            </a:r>
            <a:r>
              <a:rPr lang="en-US" baseline="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78132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6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0609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1231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5793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5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7598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năm</a:t>
            </a:r>
            <a:r>
              <a:rPr lang="en-US" dirty="0" smtClean="0"/>
              <a:t> 1999, 5 </a:t>
            </a:r>
            <a:r>
              <a:rPr lang="en-US" dirty="0" err="1" smtClean="0"/>
              <a:t>nhà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ô </a:t>
            </a:r>
            <a:r>
              <a:rPr lang="en-US" dirty="0" err="1" smtClean="0"/>
              <a:t>tô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2 </a:t>
            </a:r>
            <a:r>
              <a:rPr lang="en-US" dirty="0" err="1" smtClean="0"/>
              <a:t>hãng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</a:t>
            </a:r>
            <a:r>
              <a:rPr lang="en-US" dirty="0" err="1" smtClean="0"/>
              <a:t>bán</a:t>
            </a:r>
            <a:r>
              <a:rPr lang="en-US" dirty="0" smtClean="0"/>
              <a:t> </a:t>
            </a:r>
            <a:r>
              <a:rPr lang="en-US" dirty="0" err="1" smtClean="0"/>
              <a:t>dẫn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 </a:t>
            </a:r>
            <a:r>
              <a:rPr lang="en-US" dirty="0" err="1" smtClean="0"/>
              <a:t>thỏa</a:t>
            </a:r>
            <a:r>
              <a:rPr lang="en-US" dirty="0" smtClean="0"/>
              <a:t> </a:t>
            </a:r>
            <a:r>
              <a:rPr lang="en-US" dirty="0" err="1" smtClean="0"/>
              <a:t>mã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b="1" dirty="0" smtClean="0"/>
              <a:t>: </a:t>
            </a:r>
            <a:r>
              <a:rPr lang="en-US" b="1" dirty="0" err="1" smtClean="0"/>
              <a:t>đơn</a:t>
            </a:r>
            <a:r>
              <a:rPr lang="en-US" b="1" dirty="0" smtClean="0"/>
              <a:t> </a:t>
            </a:r>
            <a:r>
              <a:rPr lang="en-US" b="1" dirty="0" err="1" smtClean="0"/>
              <a:t>giản</a:t>
            </a:r>
            <a:r>
              <a:rPr lang="en-US" b="1" dirty="0" smtClean="0"/>
              <a:t>, </a:t>
            </a:r>
            <a:r>
              <a:rPr lang="en-US" b="1" dirty="0" err="1" smtClean="0"/>
              <a:t>tiết</a:t>
            </a:r>
            <a:r>
              <a:rPr lang="en-US" b="1" dirty="0" smtClean="0"/>
              <a:t> </a:t>
            </a:r>
            <a:r>
              <a:rPr lang="en-US" b="1" dirty="0" err="1" smtClean="0"/>
              <a:t>kiệm</a:t>
            </a:r>
            <a:r>
              <a:rPr lang="en-US" b="1" dirty="0" smtClean="0"/>
              <a:t> </a:t>
            </a:r>
            <a:r>
              <a:rPr lang="en-US" b="1" dirty="0" err="1" smtClean="0"/>
              <a:t>và</a:t>
            </a:r>
            <a:r>
              <a:rPr lang="en-US" b="1" dirty="0" smtClean="0"/>
              <a:t> </a:t>
            </a:r>
            <a:r>
              <a:rPr lang="en-US" b="1" dirty="0" err="1" smtClean="0"/>
              <a:t>tiêu</a:t>
            </a:r>
            <a:r>
              <a:rPr lang="en-US" b="1" dirty="0" smtClean="0"/>
              <a:t> </a:t>
            </a:r>
            <a:r>
              <a:rPr lang="en-US" b="1" dirty="0" err="1" smtClean="0"/>
              <a:t>chuẩn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ảm</a:t>
            </a:r>
            <a:r>
              <a:rPr lang="en-US" dirty="0" smtClean="0"/>
              <a:t> </a:t>
            </a:r>
            <a:r>
              <a:rPr lang="en-US" sz="1050" dirty="0" err="1" smtClean="0"/>
              <a:t>biến</a:t>
            </a:r>
            <a:r>
              <a:rPr lang="en-US" dirty="0" smtClean="0"/>
              <a:t>/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LIN (</a:t>
            </a:r>
            <a:r>
              <a:rPr lang="en-US" b="1" dirty="0" smtClean="0"/>
              <a:t>L</a:t>
            </a:r>
            <a:r>
              <a:rPr lang="en-US" dirty="0" smtClean="0"/>
              <a:t>ocal </a:t>
            </a:r>
            <a:r>
              <a:rPr lang="en-US" b="1" dirty="0" smtClean="0"/>
              <a:t>I</a:t>
            </a:r>
            <a:r>
              <a:rPr lang="en-US" dirty="0" smtClean="0"/>
              <a:t>nterconnect </a:t>
            </a:r>
            <a:r>
              <a:rPr lang="en-US" b="1" dirty="0" smtClean="0"/>
              <a:t>N</a:t>
            </a:r>
            <a:r>
              <a:rPr lang="en-US" dirty="0" smtClean="0"/>
              <a:t>etwork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7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3867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8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21987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9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8978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chỉnh</a:t>
            </a:r>
            <a:r>
              <a:rPr lang="en-US" dirty="0" smtClean="0"/>
              <a:t> </a:t>
            </a:r>
            <a:r>
              <a:rPr lang="en-US" dirty="0" err="1" smtClean="0"/>
              <a:t>gương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chỉnh</a:t>
            </a:r>
            <a:r>
              <a:rPr lang="en-US" dirty="0" smtClean="0"/>
              <a:t> </a:t>
            </a:r>
            <a:r>
              <a:rPr lang="en-US" dirty="0" err="1" smtClean="0"/>
              <a:t>chỗ</a:t>
            </a:r>
            <a:r>
              <a:rPr lang="en-US" dirty="0" smtClean="0"/>
              <a:t> </a:t>
            </a:r>
            <a:r>
              <a:rPr lang="en-US" dirty="0" err="1" smtClean="0"/>
              <a:t>ngồi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gạt</a:t>
            </a:r>
            <a:r>
              <a:rPr lang="en-US" dirty="0" smtClean="0"/>
              <a:t> </a:t>
            </a:r>
            <a:r>
              <a:rPr lang="en-US" dirty="0" err="1" smtClean="0"/>
              <a:t>nước</a:t>
            </a:r>
            <a:r>
              <a:rPr lang="en-US" dirty="0" smtClean="0"/>
              <a:t> </a:t>
            </a:r>
            <a:r>
              <a:rPr lang="en-US" dirty="0" err="1" smtClean="0"/>
              <a:t>mưa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mái</a:t>
            </a:r>
            <a:r>
              <a:rPr lang="en-US" dirty="0" smtClean="0"/>
              <a:t> </a:t>
            </a:r>
            <a:r>
              <a:rPr lang="en-US" dirty="0" err="1" smtClean="0"/>
              <a:t>che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khóa</a:t>
            </a:r>
            <a:r>
              <a:rPr lang="en-US" dirty="0" smtClean="0"/>
              <a:t> </a:t>
            </a:r>
            <a:r>
              <a:rPr lang="en-US" dirty="0" err="1" smtClean="0"/>
              <a:t>xe</a:t>
            </a:r>
            <a:endParaRPr lang="en-US" dirty="0" smtClean="0"/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hòa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0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6409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1A579D-3553-4F33-9067-7E7231905C3B}" type="slidenum">
              <a:rPr lang="en-US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1</a:t>
            </a:fld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0530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02_Mas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ext Placeholder 89"/>
          <p:cNvSpPr>
            <a:spLocks noGrp="1"/>
          </p:cNvSpPr>
          <p:nvPr userDrawn="1">
            <p:ph type="body" sz="quarter" idx="12"/>
          </p:nvPr>
        </p:nvSpPr>
        <p:spPr>
          <a:xfrm>
            <a:off x="431371" y="2817332"/>
            <a:ext cx="5131229" cy="1297467"/>
          </a:xfrm>
        </p:spPr>
        <p:txBody>
          <a:bodyPr>
            <a:normAutofit/>
          </a:bodyPr>
          <a:lstStyle>
            <a:lvl1pPr marL="0" indent="0" algn="r">
              <a:lnSpc>
                <a:spcPct val="100000"/>
              </a:lnSpc>
              <a:buFontTx/>
              <a:buNone/>
              <a:defRPr sz="2000" b="0" cap="all" spc="-60" baseline="0">
                <a:solidFill>
                  <a:schemeClr val="tx2">
                    <a:lumMod val="75000"/>
                  </a:schemeClr>
                </a:solidFill>
                <a:latin typeface="+mj-lt"/>
              </a:defRPr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7" name="Rectangle 183"/>
          <p:cNvSpPr>
            <a:spLocks noGrp="1" noChangeArrowheads="1"/>
          </p:cNvSpPr>
          <p:nvPr userDrawn="1">
            <p:ph type="subTitle" idx="1" hasCustomPrompt="1"/>
          </p:nvPr>
        </p:nvSpPr>
        <p:spPr bwMode="blackWhite">
          <a:xfrm>
            <a:off x="5612971" y="2042632"/>
            <a:ext cx="4216829" cy="992668"/>
          </a:xfrm>
          <a:prstGeom prst="rect">
            <a:avLst/>
          </a:prstGeom>
          <a:ln w="25400" algn="ctr"/>
          <a:effectLst/>
        </p:spPr>
        <p:txBody>
          <a:bodyPr tIns="0" bIns="91440" anchor="t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Font typeface="Arial" charset="0"/>
              <a:buNone/>
              <a:defRPr lang="en-US" sz="2400" b="1" kern="1200" cap="all" spc="-60" baseline="0" dirty="0" smtClean="0">
                <a:solidFill>
                  <a:schemeClr val="tx2">
                    <a:lumMod val="75000"/>
                  </a:schemeClr>
                </a:solidFill>
                <a:effectLst/>
                <a:latin typeface="+mj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8" name="Rectangle 182"/>
          <p:cNvSpPr>
            <a:spLocks noGrp="1" noChangeArrowheads="1"/>
          </p:cNvSpPr>
          <p:nvPr userDrawn="1">
            <p:ph type="ctrTitle" hasCustomPrompt="1"/>
          </p:nvPr>
        </p:nvSpPr>
        <p:spPr bwMode="blackWhite">
          <a:xfrm>
            <a:off x="431371" y="1052032"/>
            <a:ext cx="5131229" cy="1716568"/>
          </a:xfrm>
          <a:ln w="25400"/>
          <a:effectLst/>
        </p:spPr>
        <p:txBody>
          <a:bodyPr tIns="91440" bIns="91440" anchor="t"/>
          <a:lstStyle>
            <a:lvl1pPr algn="l">
              <a:lnSpc>
                <a:spcPct val="100000"/>
              </a:lnSpc>
              <a:spcBef>
                <a:spcPct val="25000"/>
              </a:spcBef>
              <a:defRPr lang="en-US" sz="2900" b="1" kern="1200" cap="all" spc="-60" baseline="0" dirty="0">
                <a:solidFill>
                  <a:schemeClr val="tx2">
                    <a:lumMod val="75000"/>
                  </a:schemeClr>
                </a:solidFill>
                <a:effectLst/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/>
              <a:t>Title Goes Here</a:t>
            </a:r>
            <a:br>
              <a:rPr lang="en-US" dirty="0"/>
            </a:br>
            <a:r>
              <a:rPr lang="en-US" dirty="0"/>
              <a:t>Second Line Optional</a:t>
            </a:r>
          </a:p>
        </p:txBody>
      </p:sp>
      <p:pic>
        <p:nvPicPr>
          <p:cNvPr id="67" name="Picture 6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8" y="4296291"/>
            <a:ext cx="12186303" cy="1076770"/>
          </a:xfrm>
          <a:prstGeom prst="rect">
            <a:avLst/>
          </a:prstGeom>
        </p:spPr>
      </p:pic>
      <p:sp>
        <p:nvSpPr>
          <p:cNvPr id="56" name="TextBox 55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FIDENTIAL AND PROPRIETARY</a:t>
            </a:r>
          </a:p>
        </p:txBody>
      </p:sp>
      <p:grpSp>
        <p:nvGrpSpPr>
          <p:cNvPr id="13" name="Group 12"/>
          <p:cNvGrpSpPr/>
          <p:nvPr userDrawn="1"/>
        </p:nvGrpSpPr>
        <p:grpSpPr>
          <a:xfrm>
            <a:off x="6710636" y="5931672"/>
            <a:ext cx="5224214" cy="670193"/>
            <a:chOff x="7003917" y="-725488"/>
            <a:chExt cx="10382383" cy="1331913"/>
          </a:xfrm>
        </p:grpSpPr>
        <p:sp>
          <p:nvSpPr>
            <p:cNvPr id="14" name="Rectangle 12"/>
            <p:cNvSpPr>
              <a:spLocks noChangeArrowheads="1"/>
            </p:cNvSpPr>
            <p:nvPr userDrawn="1"/>
          </p:nvSpPr>
          <p:spPr bwMode="auto">
            <a:xfrm>
              <a:off x="10345738" y="-725488"/>
              <a:ext cx="28575" cy="1331913"/>
            </a:xfrm>
            <a:prstGeom prst="rect">
              <a:avLst/>
            </a:prstGeom>
            <a:solidFill>
              <a:srgbClr val="000000"/>
            </a:solidFill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13"/>
            <p:cNvSpPr>
              <a:spLocks noChangeArrowheads="1"/>
            </p:cNvSpPr>
            <p:nvPr userDrawn="1"/>
          </p:nvSpPr>
          <p:spPr bwMode="auto">
            <a:xfrm>
              <a:off x="17357725" y="-725488"/>
              <a:ext cx="28575" cy="1331913"/>
            </a:xfrm>
            <a:prstGeom prst="rect">
              <a:avLst/>
            </a:prstGeom>
            <a:solidFill>
              <a:srgbClr val="000000"/>
            </a:solidFill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4"/>
            <p:cNvSpPr>
              <a:spLocks/>
            </p:cNvSpPr>
            <p:nvPr userDrawn="1"/>
          </p:nvSpPr>
          <p:spPr bwMode="auto">
            <a:xfrm>
              <a:off x="10807700" y="-511175"/>
              <a:ext cx="250825" cy="395288"/>
            </a:xfrm>
            <a:custGeom>
              <a:avLst/>
              <a:gdLst>
                <a:gd name="T0" fmla="*/ 88 w 158"/>
                <a:gd name="T1" fmla="*/ 0 h 249"/>
                <a:gd name="T2" fmla="*/ 114 w 158"/>
                <a:gd name="T3" fmla="*/ 2 h 249"/>
                <a:gd name="T4" fmla="*/ 137 w 158"/>
                <a:gd name="T5" fmla="*/ 9 h 249"/>
                <a:gd name="T6" fmla="*/ 156 w 158"/>
                <a:gd name="T7" fmla="*/ 26 h 249"/>
                <a:gd name="T8" fmla="*/ 130 w 158"/>
                <a:gd name="T9" fmla="*/ 51 h 249"/>
                <a:gd name="T10" fmla="*/ 114 w 158"/>
                <a:gd name="T11" fmla="*/ 35 h 249"/>
                <a:gd name="T12" fmla="*/ 88 w 158"/>
                <a:gd name="T13" fmla="*/ 30 h 249"/>
                <a:gd name="T14" fmla="*/ 65 w 158"/>
                <a:gd name="T15" fmla="*/ 33 h 249"/>
                <a:gd name="T16" fmla="*/ 51 w 158"/>
                <a:gd name="T17" fmla="*/ 42 h 249"/>
                <a:gd name="T18" fmla="*/ 44 w 158"/>
                <a:gd name="T19" fmla="*/ 54 h 249"/>
                <a:gd name="T20" fmla="*/ 41 w 158"/>
                <a:gd name="T21" fmla="*/ 65 h 249"/>
                <a:gd name="T22" fmla="*/ 46 w 158"/>
                <a:gd name="T23" fmla="*/ 84 h 249"/>
                <a:gd name="T24" fmla="*/ 55 w 158"/>
                <a:gd name="T25" fmla="*/ 93 h 249"/>
                <a:gd name="T26" fmla="*/ 72 w 158"/>
                <a:gd name="T27" fmla="*/ 103 h 249"/>
                <a:gd name="T28" fmla="*/ 90 w 158"/>
                <a:gd name="T29" fmla="*/ 110 h 249"/>
                <a:gd name="T30" fmla="*/ 109 w 158"/>
                <a:gd name="T31" fmla="*/ 114 h 249"/>
                <a:gd name="T32" fmla="*/ 128 w 158"/>
                <a:gd name="T33" fmla="*/ 124 h 249"/>
                <a:gd name="T34" fmla="*/ 144 w 158"/>
                <a:gd name="T35" fmla="*/ 135 h 249"/>
                <a:gd name="T36" fmla="*/ 156 w 158"/>
                <a:gd name="T37" fmla="*/ 151 h 249"/>
                <a:gd name="T38" fmla="*/ 158 w 158"/>
                <a:gd name="T39" fmla="*/ 177 h 249"/>
                <a:gd name="T40" fmla="*/ 156 w 158"/>
                <a:gd name="T41" fmla="*/ 203 h 249"/>
                <a:gd name="T42" fmla="*/ 144 w 158"/>
                <a:gd name="T43" fmla="*/ 221 h 249"/>
                <a:gd name="T44" fmla="*/ 125 w 158"/>
                <a:gd name="T45" fmla="*/ 238 h 249"/>
                <a:gd name="T46" fmla="*/ 102 w 158"/>
                <a:gd name="T47" fmla="*/ 247 h 249"/>
                <a:gd name="T48" fmla="*/ 76 w 158"/>
                <a:gd name="T49" fmla="*/ 249 h 249"/>
                <a:gd name="T50" fmla="*/ 46 w 158"/>
                <a:gd name="T51" fmla="*/ 247 h 249"/>
                <a:gd name="T52" fmla="*/ 21 w 158"/>
                <a:gd name="T53" fmla="*/ 235 h 249"/>
                <a:gd name="T54" fmla="*/ 0 w 158"/>
                <a:gd name="T55" fmla="*/ 217 h 249"/>
                <a:gd name="T56" fmla="*/ 28 w 158"/>
                <a:gd name="T57" fmla="*/ 193 h 249"/>
                <a:gd name="T58" fmla="*/ 41 w 158"/>
                <a:gd name="T59" fmla="*/ 210 h 249"/>
                <a:gd name="T60" fmla="*/ 58 w 158"/>
                <a:gd name="T61" fmla="*/ 217 h 249"/>
                <a:gd name="T62" fmla="*/ 76 w 158"/>
                <a:gd name="T63" fmla="*/ 219 h 249"/>
                <a:gd name="T64" fmla="*/ 93 w 158"/>
                <a:gd name="T65" fmla="*/ 217 h 249"/>
                <a:gd name="T66" fmla="*/ 109 w 158"/>
                <a:gd name="T67" fmla="*/ 210 h 249"/>
                <a:gd name="T68" fmla="*/ 121 w 158"/>
                <a:gd name="T69" fmla="*/ 198 h 249"/>
                <a:gd name="T70" fmla="*/ 125 w 158"/>
                <a:gd name="T71" fmla="*/ 179 h 249"/>
                <a:gd name="T72" fmla="*/ 121 w 158"/>
                <a:gd name="T73" fmla="*/ 165 h 249"/>
                <a:gd name="T74" fmla="*/ 109 w 158"/>
                <a:gd name="T75" fmla="*/ 154 h 249"/>
                <a:gd name="T76" fmla="*/ 95 w 158"/>
                <a:gd name="T77" fmla="*/ 147 h 249"/>
                <a:gd name="T78" fmla="*/ 76 w 158"/>
                <a:gd name="T79" fmla="*/ 140 h 249"/>
                <a:gd name="T80" fmla="*/ 55 w 158"/>
                <a:gd name="T81" fmla="*/ 133 h 249"/>
                <a:gd name="T82" fmla="*/ 37 w 158"/>
                <a:gd name="T83" fmla="*/ 126 h 249"/>
                <a:gd name="T84" fmla="*/ 23 w 158"/>
                <a:gd name="T85" fmla="*/ 112 h 249"/>
                <a:gd name="T86" fmla="*/ 11 w 158"/>
                <a:gd name="T87" fmla="*/ 93 h 249"/>
                <a:gd name="T88" fmla="*/ 7 w 158"/>
                <a:gd name="T89" fmla="*/ 65 h 249"/>
                <a:gd name="T90" fmla="*/ 9 w 158"/>
                <a:gd name="T91" fmla="*/ 49 h 249"/>
                <a:gd name="T92" fmla="*/ 18 w 158"/>
                <a:gd name="T93" fmla="*/ 30 h 249"/>
                <a:gd name="T94" fmla="*/ 35 w 158"/>
                <a:gd name="T95" fmla="*/ 14 h 249"/>
                <a:gd name="T96" fmla="*/ 58 w 158"/>
                <a:gd name="T97" fmla="*/ 2 h 249"/>
                <a:gd name="T98" fmla="*/ 88 w 158"/>
                <a:gd name="T99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58" h="249">
                  <a:moveTo>
                    <a:pt x="88" y="0"/>
                  </a:moveTo>
                  <a:lnTo>
                    <a:pt x="114" y="2"/>
                  </a:lnTo>
                  <a:lnTo>
                    <a:pt x="137" y="9"/>
                  </a:lnTo>
                  <a:lnTo>
                    <a:pt x="156" y="26"/>
                  </a:lnTo>
                  <a:lnTo>
                    <a:pt x="130" y="51"/>
                  </a:lnTo>
                  <a:lnTo>
                    <a:pt x="114" y="35"/>
                  </a:lnTo>
                  <a:lnTo>
                    <a:pt x="88" y="30"/>
                  </a:lnTo>
                  <a:lnTo>
                    <a:pt x="65" y="33"/>
                  </a:lnTo>
                  <a:lnTo>
                    <a:pt x="51" y="42"/>
                  </a:lnTo>
                  <a:lnTo>
                    <a:pt x="44" y="54"/>
                  </a:lnTo>
                  <a:lnTo>
                    <a:pt x="41" y="65"/>
                  </a:lnTo>
                  <a:lnTo>
                    <a:pt x="46" y="84"/>
                  </a:lnTo>
                  <a:lnTo>
                    <a:pt x="55" y="93"/>
                  </a:lnTo>
                  <a:lnTo>
                    <a:pt x="72" y="103"/>
                  </a:lnTo>
                  <a:lnTo>
                    <a:pt x="90" y="110"/>
                  </a:lnTo>
                  <a:lnTo>
                    <a:pt x="109" y="114"/>
                  </a:lnTo>
                  <a:lnTo>
                    <a:pt x="128" y="124"/>
                  </a:lnTo>
                  <a:lnTo>
                    <a:pt x="144" y="135"/>
                  </a:lnTo>
                  <a:lnTo>
                    <a:pt x="156" y="151"/>
                  </a:lnTo>
                  <a:lnTo>
                    <a:pt x="158" y="177"/>
                  </a:lnTo>
                  <a:lnTo>
                    <a:pt x="156" y="203"/>
                  </a:lnTo>
                  <a:lnTo>
                    <a:pt x="144" y="221"/>
                  </a:lnTo>
                  <a:lnTo>
                    <a:pt x="125" y="238"/>
                  </a:lnTo>
                  <a:lnTo>
                    <a:pt x="102" y="247"/>
                  </a:lnTo>
                  <a:lnTo>
                    <a:pt x="76" y="249"/>
                  </a:lnTo>
                  <a:lnTo>
                    <a:pt x="46" y="247"/>
                  </a:lnTo>
                  <a:lnTo>
                    <a:pt x="21" y="235"/>
                  </a:lnTo>
                  <a:lnTo>
                    <a:pt x="0" y="217"/>
                  </a:lnTo>
                  <a:lnTo>
                    <a:pt x="28" y="193"/>
                  </a:lnTo>
                  <a:lnTo>
                    <a:pt x="41" y="210"/>
                  </a:lnTo>
                  <a:lnTo>
                    <a:pt x="58" y="217"/>
                  </a:lnTo>
                  <a:lnTo>
                    <a:pt x="76" y="219"/>
                  </a:lnTo>
                  <a:lnTo>
                    <a:pt x="93" y="217"/>
                  </a:lnTo>
                  <a:lnTo>
                    <a:pt x="109" y="210"/>
                  </a:lnTo>
                  <a:lnTo>
                    <a:pt x="121" y="198"/>
                  </a:lnTo>
                  <a:lnTo>
                    <a:pt x="125" y="179"/>
                  </a:lnTo>
                  <a:lnTo>
                    <a:pt x="121" y="165"/>
                  </a:lnTo>
                  <a:lnTo>
                    <a:pt x="109" y="154"/>
                  </a:lnTo>
                  <a:lnTo>
                    <a:pt x="95" y="147"/>
                  </a:lnTo>
                  <a:lnTo>
                    <a:pt x="76" y="140"/>
                  </a:lnTo>
                  <a:lnTo>
                    <a:pt x="55" y="133"/>
                  </a:lnTo>
                  <a:lnTo>
                    <a:pt x="37" y="126"/>
                  </a:lnTo>
                  <a:lnTo>
                    <a:pt x="23" y="112"/>
                  </a:lnTo>
                  <a:lnTo>
                    <a:pt x="11" y="93"/>
                  </a:lnTo>
                  <a:lnTo>
                    <a:pt x="7" y="65"/>
                  </a:lnTo>
                  <a:lnTo>
                    <a:pt x="9" y="49"/>
                  </a:lnTo>
                  <a:lnTo>
                    <a:pt x="18" y="30"/>
                  </a:lnTo>
                  <a:lnTo>
                    <a:pt x="35" y="14"/>
                  </a:lnTo>
                  <a:lnTo>
                    <a:pt x="58" y="2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5"/>
            <p:cNvSpPr>
              <a:spLocks/>
            </p:cNvSpPr>
            <p:nvPr userDrawn="1"/>
          </p:nvSpPr>
          <p:spPr bwMode="auto">
            <a:xfrm>
              <a:off x="11136313" y="-503238"/>
              <a:ext cx="254000" cy="381000"/>
            </a:xfrm>
            <a:custGeom>
              <a:avLst/>
              <a:gdLst>
                <a:gd name="T0" fmla="*/ 0 w 160"/>
                <a:gd name="T1" fmla="*/ 0 h 240"/>
                <a:gd name="T2" fmla="*/ 153 w 160"/>
                <a:gd name="T3" fmla="*/ 0 h 240"/>
                <a:gd name="T4" fmla="*/ 153 w 160"/>
                <a:gd name="T5" fmla="*/ 30 h 240"/>
                <a:gd name="T6" fmla="*/ 32 w 160"/>
                <a:gd name="T7" fmla="*/ 30 h 240"/>
                <a:gd name="T8" fmla="*/ 32 w 160"/>
                <a:gd name="T9" fmla="*/ 102 h 240"/>
                <a:gd name="T10" fmla="*/ 146 w 160"/>
                <a:gd name="T11" fmla="*/ 102 h 240"/>
                <a:gd name="T12" fmla="*/ 146 w 160"/>
                <a:gd name="T13" fmla="*/ 133 h 240"/>
                <a:gd name="T14" fmla="*/ 32 w 160"/>
                <a:gd name="T15" fmla="*/ 133 h 240"/>
                <a:gd name="T16" fmla="*/ 32 w 160"/>
                <a:gd name="T17" fmla="*/ 209 h 240"/>
                <a:gd name="T18" fmla="*/ 160 w 160"/>
                <a:gd name="T19" fmla="*/ 209 h 240"/>
                <a:gd name="T20" fmla="*/ 160 w 160"/>
                <a:gd name="T21" fmla="*/ 240 h 240"/>
                <a:gd name="T22" fmla="*/ 0 w 160"/>
                <a:gd name="T23" fmla="*/ 240 h 240"/>
                <a:gd name="T24" fmla="*/ 0 w 160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0" h="240">
                  <a:moveTo>
                    <a:pt x="0" y="0"/>
                  </a:moveTo>
                  <a:lnTo>
                    <a:pt x="153" y="0"/>
                  </a:lnTo>
                  <a:lnTo>
                    <a:pt x="153" y="30"/>
                  </a:lnTo>
                  <a:lnTo>
                    <a:pt x="32" y="30"/>
                  </a:lnTo>
                  <a:lnTo>
                    <a:pt x="32" y="102"/>
                  </a:lnTo>
                  <a:lnTo>
                    <a:pt x="146" y="102"/>
                  </a:lnTo>
                  <a:lnTo>
                    <a:pt x="146" y="133"/>
                  </a:lnTo>
                  <a:lnTo>
                    <a:pt x="32" y="133"/>
                  </a:lnTo>
                  <a:lnTo>
                    <a:pt x="32" y="209"/>
                  </a:lnTo>
                  <a:lnTo>
                    <a:pt x="160" y="209"/>
                  </a:lnTo>
                  <a:lnTo>
                    <a:pt x="160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6"/>
            <p:cNvSpPr>
              <a:spLocks/>
            </p:cNvSpPr>
            <p:nvPr userDrawn="1"/>
          </p:nvSpPr>
          <p:spPr bwMode="auto">
            <a:xfrm>
              <a:off x="11428413" y="-511175"/>
              <a:ext cx="339725" cy="395288"/>
            </a:xfrm>
            <a:custGeom>
              <a:avLst/>
              <a:gdLst>
                <a:gd name="T0" fmla="*/ 125 w 214"/>
                <a:gd name="T1" fmla="*/ 0 h 249"/>
                <a:gd name="T2" fmla="*/ 156 w 214"/>
                <a:gd name="T3" fmla="*/ 2 h 249"/>
                <a:gd name="T4" fmla="*/ 186 w 214"/>
                <a:gd name="T5" fmla="*/ 16 h 249"/>
                <a:gd name="T6" fmla="*/ 209 w 214"/>
                <a:gd name="T7" fmla="*/ 37 h 249"/>
                <a:gd name="T8" fmla="*/ 181 w 214"/>
                <a:gd name="T9" fmla="*/ 56 h 249"/>
                <a:gd name="T10" fmla="*/ 165 w 214"/>
                <a:gd name="T11" fmla="*/ 42 h 249"/>
                <a:gd name="T12" fmla="*/ 146 w 214"/>
                <a:gd name="T13" fmla="*/ 33 h 249"/>
                <a:gd name="T14" fmla="*/ 123 w 214"/>
                <a:gd name="T15" fmla="*/ 30 h 249"/>
                <a:gd name="T16" fmla="*/ 95 w 214"/>
                <a:gd name="T17" fmla="*/ 35 h 249"/>
                <a:gd name="T18" fmla="*/ 69 w 214"/>
                <a:gd name="T19" fmla="*/ 49 h 249"/>
                <a:gd name="T20" fmla="*/ 51 w 214"/>
                <a:gd name="T21" fmla="*/ 70 h 249"/>
                <a:gd name="T22" fmla="*/ 39 w 214"/>
                <a:gd name="T23" fmla="*/ 96 h 249"/>
                <a:gd name="T24" fmla="*/ 34 w 214"/>
                <a:gd name="T25" fmla="*/ 126 h 249"/>
                <a:gd name="T26" fmla="*/ 39 w 214"/>
                <a:gd name="T27" fmla="*/ 156 h 249"/>
                <a:gd name="T28" fmla="*/ 51 w 214"/>
                <a:gd name="T29" fmla="*/ 182 h 249"/>
                <a:gd name="T30" fmla="*/ 69 w 214"/>
                <a:gd name="T31" fmla="*/ 200 h 249"/>
                <a:gd name="T32" fmla="*/ 93 w 214"/>
                <a:gd name="T33" fmla="*/ 214 h 249"/>
                <a:gd name="T34" fmla="*/ 123 w 214"/>
                <a:gd name="T35" fmla="*/ 219 h 249"/>
                <a:gd name="T36" fmla="*/ 149 w 214"/>
                <a:gd name="T37" fmla="*/ 217 h 249"/>
                <a:gd name="T38" fmla="*/ 169 w 214"/>
                <a:gd name="T39" fmla="*/ 205 h 249"/>
                <a:gd name="T40" fmla="*/ 186 w 214"/>
                <a:gd name="T41" fmla="*/ 189 h 249"/>
                <a:gd name="T42" fmla="*/ 214 w 214"/>
                <a:gd name="T43" fmla="*/ 207 h 249"/>
                <a:gd name="T44" fmla="*/ 207 w 214"/>
                <a:gd name="T45" fmla="*/ 217 h 249"/>
                <a:gd name="T46" fmla="*/ 195 w 214"/>
                <a:gd name="T47" fmla="*/ 228 h 249"/>
                <a:gd name="T48" fmla="*/ 176 w 214"/>
                <a:gd name="T49" fmla="*/ 238 h 249"/>
                <a:gd name="T50" fmla="*/ 153 w 214"/>
                <a:gd name="T51" fmla="*/ 247 h 249"/>
                <a:gd name="T52" fmla="*/ 123 w 214"/>
                <a:gd name="T53" fmla="*/ 249 h 249"/>
                <a:gd name="T54" fmla="*/ 88 w 214"/>
                <a:gd name="T55" fmla="*/ 245 h 249"/>
                <a:gd name="T56" fmla="*/ 58 w 214"/>
                <a:gd name="T57" fmla="*/ 231 h 249"/>
                <a:gd name="T58" fmla="*/ 32 w 214"/>
                <a:gd name="T59" fmla="*/ 212 h 249"/>
                <a:gd name="T60" fmla="*/ 16 w 214"/>
                <a:gd name="T61" fmla="*/ 186 h 249"/>
                <a:gd name="T62" fmla="*/ 4 w 214"/>
                <a:gd name="T63" fmla="*/ 156 h 249"/>
                <a:gd name="T64" fmla="*/ 0 w 214"/>
                <a:gd name="T65" fmla="*/ 126 h 249"/>
                <a:gd name="T66" fmla="*/ 7 w 214"/>
                <a:gd name="T67" fmla="*/ 84 h 249"/>
                <a:gd name="T68" fmla="*/ 23 w 214"/>
                <a:gd name="T69" fmla="*/ 49 h 249"/>
                <a:gd name="T70" fmla="*/ 48 w 214"/>
                <a:gd name="T71" fmla="*/ 23 h 249"/>
                <a:gd name="T72" fmla="*/ 83 w 214"/>
                <a:gd name="T73" fmla="*/ 5 h 249"/>
                <a:gd name="T74" fmla="*/ 125 w 214"/>
                <a:gd name="T7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14" h="249">
                  <a:moveTo>
                    <a:pt x="125" y="0"/>
                  </a:moveTo>
                  <a:lnTo>
                    <a:pt x="156" y="2"/>
                  </a:lnTo>
                  <a:lnTo>
                    <a:pt x="186" y="16"/>
                  </a:lnTo>
                  <a:lnTo>
                    <a:pt x="209" y="37"/>
                  </a:lnTo>
                  <a:lnTo>
                    <a:pt x="181" y="56"/>
                  </a:lnTo>
                  <a:lnTo>
                    <a:pt x="165" y="42"/>
                  </a:lnTo>
                  <a:lnTo>
                    <a:pt x="146" y="33"/>
                  </a:lnTo>
                  <a:lnTo>
                    <a:pt x="123" y="30"/>
                  </a:lnTo>
                  <a:lnTo>
                    <a:pt x="95" y="35"/>
                  </a:lnTo>
                  <a:lnTo>
                    <a:pt x="69" y="49"/>
                  </a:lnTo>
                  <a:lnTo>
                    <a:pt x="51" y="70"/>
                  </a:lnTo>
                  <a:lnTo>
                    <a:pt x="39" y="96"/>
                  </a:lnTo>
                  <a:lnTo>
                    <a:pt x="34" y="126"/>
                  </a:lnTo>
                  <a:lnTo>
                    <a:pt x="39" y="156"/>
                  </a:lnTo>
                  <a:lnTo>
                    <a:pt x="51" y="182"/>
                  </a:lnTo>
                  <a:lnTo>
                    <a:pt x="69" y="200"/>
                  </a:lnTo>
                  <a:lnTo>
                    <a:pt x="93" y="214"/>
                  </a:lnTo>
                  <a:lnTo>
                    <a:pt x="123" y="219"/>
                  </a:lnTo>
                  <a:lnTo>
                    <a:pt x="149" y="217"/>
                  </a:lnTo>
                  <a:lnTo>
                    <a:pt x="169" y="205"/>
                  </a:lnTo>
                  <a:lnTo>
                    <a:pt x="186" y="189"/>
                  </a:lnTo>
                  <a:lnTo>
                    <a:pt x="214" y="207"/>
                  </a:lnTo>
                  <a:lnTo>
                    <a:pt x="207" y="217"/>
                  </a:lnTo>
                  <a:lnTo>
                    <a:pt x="195" y="228"/>
                  </a:lnTo>
                  <a:lnTo>
                    <a:pt x="176" y="238"/>
                  </a:lnTo>
                  <a:lnTo>
                    <a:pt x="153" y="247"/>
                  </a:lnTo>
                  <a:lnTo>
                    <a:pt x="123" y="249"/>
                  </a:lnTo>
                  <a:lnTo>
                    <a:pt x="88" y="245"/>
                  </a:lnTo>
                  <a:lnTo>
                    <a:pt x="58" y="231"/>
                  </a:lnTo>
                  <a:lnTo>
                    <a:pt x="32" y="212"/>
                  </a:lnTo>
                  <a:lnTo>
                    <a:pt x="16" y="186"/>
                  </a:lnTo>
                  <a:lnTo>
                    <a:pt x="4" y="156"/>
                  </a:lnTo>
                  <a:lnTo>
                    <a:pt x="0" y="126"/>
                  </a:lnTo>
                  <a:lnTo>
                    <a:pt x="7" y="84"/>
                  </a:lnTo>
                  <a:lnTo>
                    <a:pt x="23" y="49"/>
                  </a:lnTo>
                  <a:lnTo>
                    <a:pt x="48" y="23"/>
                  </a:lnTo>
                  <a:lnTo>
                    <a:pt x="83" y="5"/>
                  </a:lnTo>
                  <a:lnTo>
                    <a:pt x="12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7"/>
            <p:cNvSpPr>
              <a:spLocks/>
            </p:cNvSpPr>
            <p:nvPr userDrawn="1"/>
          </p:nvSpPr>
          <p:spPr bwMode="auto">
            <a:xfrm>
              <a:off x="11812588" y="-503238"/>
              <a:ext cx="290513" cy="387350"/>
            </a:xfrm>
            <a:custGeom>
              <a:avLst/>
              <a:gdLst>
                <a:gd name="T0" fmla="*/ 0 w 183"/>
                <a:gd name="T1" fmla="*/ 0 h 244"/>
                <a:gd name="T2" fmla="*/ 32 w 183"/>
                <a:gd name="T3" fmla="*/ 0 h 244"/>
                <a:gd name="T4" fmla="*/ 32 w 183"/>
                <a:gd name="T5" fmla="*/ 146 h 244"/>
                <a:gd name="T6" fmla="*/ 35 w 183"/>
                <a:gd name="T7" fmla="*/ 165 h 244"/>
                <a:gd name="T8" fmla="*/ 39 w 183"/>
                <a:gd name="T9" fmla="*/ 184 h 244"/>
                <a:gd name="T10" fmla="*/ 51 w 183"/>
                <a:gd name="T11" fmla="*/ 200 h 244"/>
                <a:gd name="T12" fmla="*/ 67 w 183"/>
                <a:gd name="T13" fmla="*/ 212 h 244"/>
                <a:gd name="T14" fmla="*/ 93 w 183"/>
                <a:gd name="T15" fmla="*/ 214 h 244"/>
                <a:gd name="T16" fmla="*/ 116 w 183"/>
                <a:gd name="T17" fmla="*/ 212 h 244"/>
                <a:gd name="T18" fmla="*/ 132 w 183"/>
                <a:gd name="T19" fmla="*/ 200 h 244"/>
                <a:gd name="T20" fmla="*/ 144 w 183"/>
                <a:gd name="T21" fmla="*/ 184 h 244"/>
                <a:gd name="T22" fmla="*/ 151 w 183"/>
                <a:gd name="T23" fmla="*/ 165 h 244"/>
                <a:gd name="T24" fmla="*/ 151 w 183"/>
                <a:gd name="T25" fmla="*/ 146 h 244"/>
                <a:gd name="T26" fmla="*/ 151 w 183"/>
                <a:gd name="T27" fmla="*/ 0 h 244"/>
                <a:gd name="T28" fmla="*/ 183 w 183"/>
                <a:gd name="T29" fmla="*/ 0 h 244"/>
                <a:gd name="T30" fmla="*/ 183 w 183"/>
                <a:gd name="T31" fmla="*/ 151 h 244"/>
                <a:gd name="T32" fmla="*/ 179 w 183"/>
                <a:gd name="T33" fmla="*/ 184 h 244"/>
                <a:gd name="T34" fmla="*/ 167 w 183"/>
                <a:gd name="T35" fmla="*/ 209 h 244"/>
                <a:gd name="T36" fmla="*/ 146 w 183"/>
                <a:gd name="T37" fmla="*/ 228 h 244"/>
                <a:gd name="T38" fmla="*/ 121 w 183"/>
                <a:gd name="T39" fmla="*/ 240 h 244"/>
                <a:gd name="T40" fmla="*/ 93 w 183"/>
                <a:gd name="T41" fmla="*/ 244 h 244"/>
                <a:gd name="T42" fmla="*/ 62 w 183"/>
                <a:gd name="T43" fmla="*/ 240 h 244"/>
                <a:gd name="T44" fmla="*/ 37 w 183"/>
                <a:gd name="T45" fmla="*/ 228 h 244"/>
                <a:gd name="T46" fmla="*/ 16 w 183"/>
                <a:gd name="T47" fmla="*/ 209 h 244"/>
                <a:gd name="T48" fmla="*/ 4 w 183"/>
                <a:gd name="T49" fmla="*/ 184 h 244"/>
                <a:gd name="T50" fmla="*/ 0 w 183"/>
                <a:gd name="T51" fmla="*/ 151 h 244"/>
                <a:gd name="T52" fmla="*/ 0 w 183"/>
                <a:gd name="T53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3" h="244">
                  <a:moveTo>
                    <a:pt x="0" y="0"/>
                  </a:moveTo>
                  <a:lnTo>
                    <a:pt x="32" y="0"/>
                  </a:lnTo>
                  <a:lnTo>
                    <a:pt x="32" y="146"/>
                  </a:lnTo>
                  <a:lnTo>
                    <a:pt x="35" y="165"/>
                  </a:lnTo>
                  <a:lnTo>
                    <a:pt x="39" y="184"/>
                  </a:lnTo>
                  <a:lnTo>
                    <a:pt x="51" y="200"/>
                  </a:lnTo>
                  <a:lnTo>
                    <a:pt x="67" y="212"/>
                  </a:lnTo>
                  <a:lnTo>
                    <a:pt x="93" y="214"/>
                  </a:lnTo>
                  <a:lnTo>
                    <a:pt x="116" y="212"/>
                  </a:lnTo>
                  <a:lnTo>
                    <a:pt x="132" y="200"/>
                  </a:lnTo>
                  <a:lnTo>
                    <a:pt x="144" y="184"/>
                  </a:lnTo>
                  <a:lnTo>
                    <a:pt x="151" y="165"/>
                  </a:lnTo>
                  <a:lnTo>
                    <a:pt x="151" y="146"/>
                  </a:lnTo>
                  <a:lnTo>
                    <a:pt x="151" y="0"/>
                  </a:lnTo>
                  <a:lnTo>
                    <a:pt x="183" y="0"/>
                  </a:lnTo>
                  <a:lnTo>
                    <a:pt x="183" y="151"/>
                  </a:lnTo>
                  <a:lnTo>
                    <a:pt x="179" y="184"/>
                  </a:lnTo>
                  <a:lnTo>
                    <a:pt x="167" y="209"/>
                  </a:lnTo>
                  <a:lnTo>
                    <a:pt x="146" y="228"/>
                  </a:lnTo>
                  <a:lnTo>
                    <a:pt x="121" y="240"/>
                  </a:lnTo>
                  <a:lnTo>
                    <a:pt x="93" y="244"/>
                  </a:lnTo>
                  <a:lnTo>
                    <a:pt x="62" y="240"/>
                  </a:lnTo>
                  <a:lnTo>
                    <a:pt x="37" y="228"/>
                  </a:lnTo>
                  <a:lnTo>
                    <a:pt x="16" y="209"/>
                  </a:lnTo>
                  <a:lnTo>
                    <a:pt x="4" y="184"/>
                  </a:lnTo>
                  <a:lnTo>
                    <a:pt x="0" y="1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8"/>
            <p:cNvSpPr>
              <a:spLocks noEditPoints="1"/>
            </p:cNvSpPr>
            <p:nvPr userDrawn="1"/>
          </p:nvSpPr>
          <p:spPr bwMode="auto">
            <a:xfrm>
              <a:off x="12196763" y="-503238"/>
              <a:ext cx="269875" cy="381000"/>
            </a:xfrm>
            <a:custGeom>
              <a:avLst/>
              <a:gdLst>
                <a:gd name="T0" fmla="*/ 32 w 170"/>
                <a:gd name="T1" fmla="*/ 28 h 240"/>
                <a:gd name="T2" fmla="*/ 32 w 170"/>
                <a:gd name="T3" fmla="*/ 105 h 240"/>
                <a:gd name="T4" fmla="*/ 74 w 170"/>
                <a:gd name="T5" fmla="*/ 105 h 240"/>
                <a:gd name="T6" fmla="*/ 88 w 170"/>
                <a:gd name="T7" fmla="*/ 105 h 240"/>
                <a:gd name="T8" fmla="*/ 102 w 170"/>
                <a:gd name="T9" fmla="*/ 102 h 240"/>
                <a:gd name="T10" fmla="*/ 114 w 170"/>
                <a:gd name="T11" fmla="*/ 95 h 240"/>
                <a:gd name="T12" fmla="*/ 123 w 170"/>
                <a:gd name="T13" fmla="*/ 84 h 240"/>
                <a:gd name="T14" fmla="*/ 125 w 170"/>
                <a:gd name="T15" fmla="*/ 67 h 240"/>
                <a:gd name="T16" fmla="*/ 123 w 170"/>
                <a:gd name="T17" fmla="*/ 51 h 240"/>
                <a:gd name="T18" fmla="*/ 114 w 170"/>
                <a:gd name="T19" fmla="*/ 39 h 240"/>
                <a:gd name="T20" fmla="*/ 102 w 170"/>
                <a:gd name="T21" fmla="*/ 32 h 240"/>
                <a:gd name="T22" fmla="*/ 88 w 170"/>
                <a:gd name="T23" fmla="*/ 30 h 240"/>
                <a:gd name="T24" fmla="*/ 74 w 170"/>
                <a:gd name="T25" fmla="*/ 28 h 240"/>
                <a:gd name="T26" fmla="*/ 32 w 170"/>
                <a:gd name="T27" fmla="*/ 28 h 240"/>
                <a:gd name="T28" fmla="*/ 0 w 170"/>
                <a:gd name="T29" fmla="*/ 0 h 240"/>
                <a:gd name="T30" fmla="*/ 83 w 170"/>
                <a:gd name="T31" fmla="*/ 0 h 240"/>
                <a:gd name="T32" fmla="*/ 109 w 170"/>
                <a:gd name="T33" fmla="*/ 2 h 240"/>
                <a:gd name="T34" fmla="*/ 130 w 170"/>
                <a:gd name="T35" fmla="*/ 11 h 240"/>
                <a:gd name="T36" fmla="*/ 144 w 170"/>
                <a:gd name="T37" fmla="*/ 23 h 240"/>
                <a:gd name="T38" fmla="*/ 153 w 170"/>
                <a:gd name="T39" fmla="*/ 37 h 240"/>
                <a:gd name="T40" fmla="*/ 158 w 170"/>
                <a:gd name="T41" fmla="*/ 51 h 240"/>
                <a:gd name="T42" fmla="*/ 160 w 170"/>
                <a:gd name="T43" fmla="*/ 67 h 240"/>
                <a:gd name="T44" fmla="*/ 156 w 170"/>
                <a:gd name="T45" fmla="*/ 88 h 240"/>
                <a:gd name="T46" fmla="*/ 144 w 170"/>
                <a:gd name="T47" fmla="*/ 109 h 240"/>
                <a:gd name="T48" fmla="*/ 125 w 170"/>
                <a:gd name="T49" fmla="*/ 123 h 240"/>
                <a:gd name="T50" fmla="*/ 102 w 170"/>
                <a:gd name="T51" fmla="*/ 130 h 240"/>
                <a:gd name="T52" fmla="*/ 170 w 170"/>
                <a:gd name="T53" fmla="*/ 240 h 240"/>
                <a:gd name="T54" fmla="*/ 128 w 170"/>
                <a:gd name="T55" fmla="*/ 240 h 240"/>
                <a:gd name="T56" fmla="*/ 67 w 170"/>
                <a:gd name="T57" fmla="*/ 135 h 240"/>
                <a:gd name="T58" fmla="*/ 32 w 170"/>
                <a:gd name="T59" fmla="*/ 135 h 240"/>
                <a:gd name="T60" fmla="*/ 32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2" y="28"/>
                  </a:moveTo>
                  <a:lnTo>
                    <a:pt x="32" y="105"/>
                  </a:lnTo>
                  <a:lnTo>
                    <a:pt x="74" y="105"/>
                  </a:lnTo>
                  <a:lnTo>
                    <a:pt x="88" y="105"/>
                  </a:lnTo>
                  <a:lnTo>
                    <a:pt x="102" y="102"/>
                  </a:lnTo>
                  <a:lnTo>
                    <a:pt x="114" y="95"/>
                  </a:lnTo>
                  <a:lnTo>
                    <a:pt x="123" y="84"/>
                  </a:lnTo>
                  <a:lnTo>
                    <a:pt x="125" y="67"/>
                  </a:lnTo>
                  <a:lnTo>
                    <a:pt x="123" y="51"/>
                  </a:lnTo>
                  <a:lnTo>
                    <a:pt x="114" y="39"/>
                  </a:lnTo>
                  <a:lnTo>
                    <a:pt x="102" y="32"/>
                  </a:lnTo>
                  <a:lnTo>
                    <a:pt x="88" y="30"/>
                  </a:lnTo>
                  <a:lnTo>
                    <a:pt x="74" y="28"/>
                  </a:lnTo>
                  <a:lnTo>
                    <a:pt x="32" y="28"/>
                  </a:lnTo>
                  <a:close/>
                  <a:moveTo>
                    <a:pt x="0" y="0"/>
                  </a:moveTo>
                  <a:lnTo>
                    <a:pt x="83" y="0"/>
                  </a:lnTo>
                  <a:lnTo>
                    <a:pt x="109" y="2"/>
                  </a:lnTo>
                  <a:lnTo>
                    <a:pt x="130" y="11"/>
                  </a:lnTo>
                  <a:lnTo>
                    <a:pt x="144" y="23"/>
                  </a:lnTo>
                  <a:lnTo>
                    <a:pt x="153" y="37"/>
                  </a:lnTo>
                  <a:lnTo>
                    <a:pt x="158" y="51"/>
                  </a:lnTo>
                  <a:lnTo>
                    <a:pt x="160" y="67"/>
                  </a:lnTo>
                  <a:lnTo>
                    <a:pt x="156" y="88"/>
                  </a:lnTo>
                  <a:lnTo>
                    <a:pt x="144" y="109"/>
                  </a:lnTo>
                  <a:lnTo>
                    <a:pt x="125" y="123"/>
                  </a:lnTo>
                  <a:lnTo>
                    <a:pt x="102" y="130"/>
                  </a:lnTo>
                  <a:lnTo>
                    <a:pt x="170" y="240"/>
                  </a:lnTo>
                  <a:lnTo>
                    <a:pt x="128" y="240"/>
                  </a:lnTo>
                  <a:lnTo>
                    <a:pt x="67" y="135"/>
                  </a:lnTo>
                  <a:lnTo>
                    <a:pt x="32" y="135"/>
                  </a:lnTo>
                  <a:lnTo>
                    <a:pt x="3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9"/>
            <p:cNvSpPr>
              <a:spLocks/>
            </p:cNvSpPr>
            <p:nvPr userDrawn="1"/>
          </p:nvSpPr>
          <p:spPr bwMode="auto">
            <a:xfrm>
              <a:off x="12520613" y="-503238"/>
              <a:ext cx="255588" cy="381000"/>
            </a:xfrm>
            <a:custGeom>
              <a:avLst/>
              <a:gdLst>
                <a:gd name="T0" fmla="*/ 0 w 161"/>
                <a:gd name="T1" fmla="*/ 0 h 240"/>
                <a:gd name="T2" fmla="*/ 156 w 161"/>
                <a:gd name="T3" fmla="*/ 0 h 240"/>
                <a:gd name="T4" fmla="*/ 156 w 161"/>
                <a:gd name="T5" fmla="*/ 30 h 240"/>
                <a:gd name="T6" fmla="*/ 33 w 161"/>
                <a:gd name="T7" fmla="*/ 30 h 240"/>
                <a:gd name="T8" fmla="*/ 33 w 161"/>
                <a:gd name="T9" fmla="*/ 102 h 240"/>
                <a:gd name="T10" fmla="*/ 147 w 161"/>
                <a:gd name="T11" fmla="*/ 102 h 240"/>
                <a:gd name="T12" fmla="*/ 147 w 161"/>
                <a:gd name="T13" fmla="*/ 133 h 240"/>
                <a:gd name="T14" fmla="*/ 33 w 161"/>
                <a:gd name="T15" fmla="*/ 133 h 240"/>
                <a:gd name="T16" fmla="*/ 33 w 161"/>
                <a:gd name="T17" fmla="*/ 209 h 240"/>
                <a:gd name="T18" fmla="*/ 161 w 161"/>
                <a:gd name="T19" fmla="*/ 209 h 240"/>
                <a:gd name="T20" fmla="*/ 161 w 161"/>
                <a:gd name="T21" fmla="*/ 240 h 240"/>
                <a:gd name="T22" fmla="*/ 0 w 161"/>
                <a:gd name="T23" fmla="*/ 240 h 240"/>
                <a:gd name="T24" fmla="*/ 0 w 161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1" h="240">
                  <a:moveTo>
                    <a:pt x="0" y="0"/>
                  </a:moveTo>
                  <a:lnTo>
                    <a:pt x="156" y="0"/>
                  </a:lnTo>
                  <a:lnTo>
                    <a:pt x="156" y="30"/>
                  </a:lnTo>
                  <a:lnTo>
                    <a:pt x="33" y="30"/>
                  </a:lnTo>
                  <a:lnTo>
                    <a:pt x="33" y="102"/>
                  </a:lnTo>
                  <a:lnTo>
                    <a:pt x="147" y="102"/>
                  </a:lnTo>
                  <a:lnTo>
                    <a:pt x="147" y="133"/>
                  </a:lnTo>
                  <a:lnTo>
                    <a:pt x="33" y="133"/>
                  </a:lnTo>
                  <a:lnTo>
                    <a:pt x="33" y="209"/>
                  </a:lnTo>
                  <a:lnTo>
                    <a:pt x="161" y="209"/>
                  </a:lnTo>
                  <a:lnTo>
                    <a:pt x="161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20"/>
            <p:cNvSpPr>
              <a:spLocks/>
            </p:cNvSpPr>
            <p:nvPr userDrawn="1"/>
          </p:nvSpPr>
          <p:spPr bwMode="auto">
            <a:xfrm>
              <a:off x="12976225" y="-511175"/>
              <a:ext cx="334963" cy="395288"/>
            </a:xfrm>
            <a:custGeom>
              <a:avLst/>
              <a:gdLst>
                <a:gd name="T0" fmla="*/ 123 w 211"/>
                <a:gd name="T1" fmla="*/ 0 h 249"/>
                <a:gd name="T2" fmla="*/ 156 w 211"/>
                <a:gd name="T3" fmla="*/ 2 h 249"/>
                <a:gd name="T4" fmla="*/ 184 w 211"/>
                <a:gd name="T5" fmla="*/ 16 h 249"/>
                <a:gd name="T6" fmla="*/ 207 w 211"/>
                <a:gd name="T7" fmla="*/ 37 h 249"/>
                <a:gd name="T8" fmla="*/ 181 w 211"/>
                <a:gd name="T9" fmla="*/ 56 h 249"/>
                <a:gd name="T10" fmla="*/ 165 w 211"/>
                <a:gd name="T11" fmla="*/ 42 h 249"/>
                <a:gd name="T12" fmla="*/ 144 w 211"/>
                <a:gd name="T13" fmla="*/ 33 h 249"/>
                <a:gd name="T14" fmla="*/ 123 w 211"/>
                <a:gd name="T15" fmla="*/ 30 h 249"/>
                <a:gd name="T16" fmla="*/ 93 w 211"/>
                <a:gd name="T17" fmla="*/ 35 h 249"/>
                <a:gd name="T18" fmla="*/ 67 w 211"/>
                <a:gd name="T19" fmla="*/ 49 h 249"/>
                <a:gd name="T20" fmla="*/ 49 w 211"/>
                <a:gd name="T21" fmla="*/ 70 h 249"/>
                <a:gd name="T22" fmla="*/ 37 w 211"/>
                <a:gd name="T23" fmla="*/ 96 h 249"/>
                <a:gd name="T24" fmla="*/ 35 w 211"/>
                <a:gd name="T25" fmla="*/ 126 h 249"/>
                <a:gd name="T26" fmla="*/ 37 w 211"/>
                <a:gd name="T27" fmla="*/ 156 h 249"/>
                <a:gd name="T28" fmla="*/ 49 w 211"/>
                <a:gd name="T29" fmla="*/ 182 h 249"/>
                <a:gd name="T30" fmla="*/ 67 w 211"/>
                <a:gd name="T31" fmla="*/ 200 h 249"/>
                <a:gd name="T32" fmla="*/ 93 w 211"/>
                <a:gd name="T33" fmla="*/ 214 h 249"/>
                <a:gd name="T34" fmla="*/ 123 w 211"/>
                <a:gd name="T35" fmla="*/ 219 h 249"/>
                <a:gd name="T36" fmla="*/ 149 w 211"/>
                <a:gd name="T37" fmla="*/ 217 h 249"/>
                <a:gd name="T38" fmla="*/ 170 w 211"/>
                <a:gd name="T39" fmla="*/ 205 h 249"/>
                <a:gd name="T40" fmla="*/ 186 w 211"/>
                <a:gd name="T41" fmla="*/ 189 h 249"/>
                <a:gd name="T42" fmla="*/ 211 w 211"/>
                <a:gd name="T43" fmla="*/ 207 h 249"/>
                <a:gd name="T44" fmla="*/ 205 w 211"/>
                <a:gd name="T45" fmla="*/ 217 h 249"/>
                <a:gd name="T46" fmla="*/ 193 w 211"/>
                <a:gd name="T47" fmla="*/ 228 h 249"/>
                <a:gd name="T48" fmla="*/ 174 w 211"/>
                <a:gd name="T49" fmla="*/ 238 h 249"/>
                <a:gd name="T50" fmla="*/ 151 w 211"/>
                <a:gd name="T51" fmla="*/ 247 h 249"/>
                <a:gd name="T52" fmla="*/ 121 w 211"/>
                <a:gd name="T53" fmla="*/ 249 h 249"/>
                <a:gd name="T54" fmla="*/ 86 w 211"/>
                <a:gd name="T55" fmla="*/ 245 h 249"/>
                <a:gd name="T56" fmla="*/ 56 w 211"/>
                <a:gd name="T57" fmla="*/ 231 h 249"/>
                <a:gd name="T58" fmla="*/ 32 w 211"/>
                <a:gd name="T59" fmla="*/ 212 h 249"/>
                <a:gd name="T60" fmla="*/ 14 w 211"/>
                <a:gd name="T61" fmla="*/ 186 h 249"/>
                <a:gd name="T62" fmla="*/ 2 w 211"/>
                <a:gd name="T63" fmla="*/ 156 h 249"/>
                <a:gd name="T64" fmla="*/ 0 w 211"/>
                <a:gd name="T65" fmla="*/ 126 h 249"/>
                <a:gd name="T66" fmla="*/ 4 w 211"/>
                <a:gd name="T67" fmla="*/ 84 h 249"/>
                <a:gd name="T68" fmla="*/ 21 w 211"/>
                <a:gd name="T69" fmla="*/ 49 h 249"/>
                <a:gd name="T70" fmla="*/ 49 w 211"/>
                <a:gd name="T71" fmla="*/ 23 h 249"/>
                <a:gd name="T72" fmla="*/ 83 w 211"/>
                <a:gd name="T73" fmla="*/ 5 h 249"/>
                <a:gd name="T74" fmla="*/ 123 w 211"/>
                <a:gd name="T7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11" h="249">
                  <a:moveTo>
                    <a:pt x="123" y="0"/>
                  </a:moveTo>
                  <a:lnTo>
                    <a:pt x="156" y="2"/>
                  </a:lnTo>
                  <a:lnTo>
                    <a:pt x="184" y="16"/>
                  </a:lnTo>
                  <a:lnTo>
                    <a:pt x="207" y="37"/>
                  </a:lnTo>
                  <a:lnTo>
                    <a:pt x="181" y="56"/>
                  </a:lnTo>
                  <a:lnTo>
                    <a:pt x="165" y="42"/>
                  </a:lnTo>
                  <a:lnTo>
                    <a:pt x="144" y="33"/>
                  </a:lnTo>
                  <a:lnTo>
                    <a:pt x="123" y="30"/>
                  </a:lnTo>
                  <a:lnTo>
                    <a:pt x="93" y="35"/>
                  </a:lnTo>
                  <a:lnTo>
                    <a:pt x="67" y="49"/>
                  </a:lnTo>
                  <a:lnTo>
                    <a:pt x="49" y="70"/>
                  </a:lnTo>
                  <a:lnTo>
                    <a:pt x="37" y="96"/>
                  </a:lnTo>
                  <a:lnTo>
                    <a:pt x="35" y="126"/>
                  </a:lnTo>
                  <a:lnTo>
                    <a:pt x="37" y="156"/>
                  </a:lnTo>
                  <a:lnTo>
                    <a:pt x="49" y="182"/>
                  </a:lnTo>
                  <a:lnTo>
                    <a:pt x="67" y="200"/>
                  </a:lnTo>
                  <a:lnTo>
                    <a:pt x="93" y="214"/>
                  </a:lnTo>
                  <a:lnTo>
                    <a:pt x="123" y="219"/>
                  </a:lnTo>
                  <a:lnTo>
                    <a:pt x="149" y="217"/>
                  </a:lnTo>
                  <a:lnTo>
                    <a:pt x="170" y="205"/>
                  </a:lnTo>
                  <a:lnTo>
                    <a:pt x="186" y="189"/>
                  </a:lnTo>
                  <a:lnTo>
                    <a:pt x="211" y="207"/>
                  </a:lnTo>
                  <a:lnTo>
                    <a:pt x="205" y="217"/>
                  </a:lnTo>
                  <a:lnTo>
                    <a:pt x="193" y="228"/>
                  </a:lnTo>
                  <a:lnTo>
                    <a:pt x="174" y="238"/>
                  </a:lnTo>
                  <a:lnTo>
                    <a:pt x="151" y="247"/>
                  </a:lnTo>
                  <a:lnTo>
                    <a:pt x="121" y="249"/>
                  </a:lnTo>
                  <a:lnTo>
                    <a:pt x="86" y="245"/>
                  </a:lnTo>
                  <a:lnTo>
                    <a:pt x="56" y="231"/>
                  </a:lnTo>
                  <a:lnTo>
                    <a:pt x="32" y="212"/>
                  </a:lnTo>
                  <a:lnTo>
                    <a:pt x="14" y="186"/>
                  </a:lnTo>
                  <a:lnTo>
                    <a:pt x="2" y="156"/>
                  </a:lnTo>
                  <a:lnTo>
                    <a:pt x="0" y="126"/>
                  </a:lnTo>
                  <a:lnTo>
                    <a:pt x="4" y="84"/>
                  </a:lnTo>
                  <a:lnTo>
                    <a:pt x="21" y="49"/>
                  </a:lnTo>
                  <a:lnTo>
                    <a:pt x="49" y="23"/>
                  </a:lnTo>
                  <a:lnTo>
                    <a:pt x="83" y="5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21"/>
            <p:cNvSpPr>
              <a:spLocks noEditPoints="1"/>
            </p:cNvSpPr>
            <p:nvPr userDrawn="1"/>
          </p:nvSpPr>
          <p:spPr bwMode="auto">
            <a:xfrm>
              <a:off x="13341350" y="-511175"/>
              <a:ext cx="395288" cy="395288"/>
            </a:xfrm>
            <a:custGeom>
              <a:avLst/>
              <a:gdLst>
                <a:gd name="T0" fmla="*/ 123 w 249"/>
                <a:gd name="T1" fmla="*/ 30 h 249"/>
                <a:gd name="T2" fmla="*/ 93 w 249"/>
                <a:gd name="T3" fmla="*/ 35 h 249"/>
                <a:gd name="T4" fmla="*/ 70 w 249"/>
                <a:gd name="T5" fmla="*/ 49 h 249"/>
                <a:gd name="T6" fmla="*/ 49 w 249"/>
                <a:gd name="T7" fmla="*/ 68 h 249"/>
                <a:gd name="T8" fmla="*/ 37 w 249"/>
                <a:gd name="T9" fmla="*/ 96 h 249"/>
                <a:gd name="T10" fmla="*/ 35 w 249"/>
                <a:gd name="T11" fmla="*/ 124 h 249"/>
                <a:gd name="T12" fmla="*/ 37 w 249"/>
                <a:gd name="T13" fmla="*/ 154 h 249"/>
                <a:gd name="T14" fmla="*/ 49 w 249"/>
                <a:gd name="T15" fmla="*/ 182 h 249"/>
                <a:gd name="T16" fmla="*/ 70 w 249"/>
                <a:gd name="T17" fmla="*/ 200 h 249"/>
                <a:gd name="T18" fmla="*/ 93 w 249"/>
                <a:gd name="T19" fmla="*/ 214 h 249"/>
                <a:gd name="T20" fmla="*/ 123 w 249"/>
                <a:gd name="T21" fmla="*/ 219 h 249"/>
                <a:gd name="T22" fmla="*/ 154 w 249"/>
                <a:gd name="T23" fmla="*/ 214 h 249"/>
                <a:gd name="T24" fmla="*/ 179 w 249"/>
                <a:gd name="T25" fmla="*/ 200 h 249"/>
                <a:gd name="T26" fmla="*/ 198 w 249"/>
                <a:gd name="T27" fmla="*/ 182 h 249"/>
                <a:gd name="T28" fmla="*/ 210 w 249"/>
                <a:gd name="T29" fmla="*/ 154 h 249"/>
                <a:gd name="T30" fmla="*/ 214 w 249"/>
                <a:gd name="T31" fmla="*/ 124 h 249"/>
                <a:gd name="T32" fmla="*/ 210 w 249"/>
                <a:gd name="T33" fmla="*/ 96 h 249"/>
                <a:gd name="T34" fmla="*/ 198 w 249"/>
                <a:gd name="T35" fmla="*/ 68 h 249"/>
                <a:gd name="T36" fmla="*/ 179 w 249"/>
                <a:gd name="T37" fmla="*/ 49 h 249"/>
                <a:gd name="T38" fmla="*/ 154 w 249"/>
                <a:gd name="T39" fmla="*/ 35 h 249"/>
                <a:gd name="T40" fmla="*/ 123 w 249"/>
                <a:gd name="T41" fmla="*/ 30 h 249"/>
                <a:gd name="T42" fmla="*/ 123 w 249"/>
                <a:gd name="T43" fmla="*/ 0 h 249"/>
                <a:gd name="T44" fmla="*/ 165 w 249"/>
                <a:gd name="T45" fmla="*/ 5 h 249"/>
                <a:gd name="T46" fmla="*/ 200 w 249"/>
                <a:gd name="T47" fmla="*/ 23 h 249"/>
                <a:gd name="T48" fmla="*/ 226 w 249"/>
                <a:gd name="T49" fmla="*/ 49 h 249"/>
                <a:gd name="T50" fmla="*/ 242 w 249"/>
                <a:gd name="T51" fmla="*/ 84 h 249"/>
                <a:gd name="T52" fmla="*/ 249 w 249"/>
                <a:gd name="T53" fmla="*/ 124 h 249"/>
                <a:gd name="T54" fmla="*/ 242 w 249"/>
                <a:gd name="T55" fmla="*/ 165 h 249"/>
                <a:gd name="T56" fmla="*/ 226 w 249"/>
                <a:gd name="T57" fmla="*/ 200 h 249"/>
                <a:gd name="T58" fmla="*/ 200 w 249"/>
                <a:gd name="T59" fmla="*/ 226 h 249"/>
                <a:gd name="T60" fmla="*/ 165 w 249"/>
                <a:gd name="T61" fmla="*/ 245 h 249"/>
                <a:gd name="T62" fmla="*/ 123 w 249"/>
                <a:gd name="T63" fmla="*/ 249 h 249"/>
                <a:gd name="T64" fmla="*/ 84 w 249"/>
                <a:gd name="T65" fmla="*/ 245 h 249"/>
                <a:gd name="T66" fmla="*/ 49 w 249"/>
                <a:gd name="T67" fmla="*/ 226 h 249"/>
                <a:gd name="T68" fmla="*/ 23 w 249"/>
                <a:gd name="T69" fmla="*/ 200 h 249"/>
                <a:gd name="T70" fmla="*/ 5 w 249"/>
                <a:gd name="T71" fmla="*/ 165 h 249"/>
                <a:gd name="T72" fmla="*/ 0 w 249"/>
                <a:gd name="T73" fmla="*/ 124 h 249"/>
                <a:gd name="T74" fmla="*/ 5 w 249"/>
                <a:gd name="T75" fmla="*/ 84 h 249"/>
                <a:gd name="T76" fmla="*/ 23 w 249"/>
                <a:gd name="T77" fmla="*/ 49 h 249"/>
                <a:gd name="T78" fmla="*/ 49 w 249"/>
                <a:gd name="T79" fmla="*/ 23 h 249"/>
                <a:gd name="T80" fmla="*/ 84 w 249"/>
                <a:gd name="T81" fmla="*/ 5 h 249"/>
                <a:gd name="T82" fmla="*/ 123 w 249"/>
                <a:gd name="T83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9" h="249">
                  <a:moveTo>
                    <a:pt x="123" y="30"/>
                  </a:moveTo>
                  <a:lnTo>
                    <a:pt x="93" y="35"/>
                  </a:lnTo>
                  <a:lnTo>
                    <a:pt x="70" y="49"/>
                  </a:lnTo>
                  <a:lnTo>
                    <a:pt x="49" y="68"/>
                  </a:lnTo>
                  <a:lnTo>
                    <a:pt x="37" y="96"/>
                  </a:lnTo>
                  <a:lnTo>
                    <a:pt x="35" y="124"/>
                  </a:lnTo>
                  <a:lnTo>
                    <a:pt x="37" y="154"/>
                  </a:lnTo>
                  <a:lnTo>
                    <a:pt x="49" y="182"/>
                  </a:lnTo>
                  <a:lnTo>
                    <a:pt x="70" y="200"/>
                  </a:lnTo>
                  <a:lnTo>
                    <a:pt x="93" y="214"/>
                  </a:lnTo>
                  <a:lnTo>
                    <a:pt x="123" y="219"/>
                  </a:lnTo>
                  <a:lnTo>
                    <a:pt x="154" y="214"/>
                  </a:lnTo>
                  <a:lnTo>
                    <a:pt x="179" y="200"/>
                  </a:lnTo>
                  <a:lnTo>
                    <a:pt x="198" y="182"/>
                  </a:lnTo>
                  <a:lnTo>
                    <a:pt x="210" y="154"/>
                  </a:lnTo>
                  <a:lnTo>
                    <a:pt x="214" y="124"/>
                  </a:lnTo>
                  <a:lnTo>
                    <a:pt x="210" y="96"/>
                  </a:lnTo>
                  <a:lnTo>
                    <a:pt x="198" y="68"/>
                  </a:lnTo>
                  <a:lnTo>
                    <a:pt x="179" y="49"/>
                  </a:lnTo>
                  <a:lnTo>
                    <a:pt x="154" y="35"/>
                  </a:lnTo>
                  <a:lnTo>
                    <a:pt x="123" y="30"/>
                  </a:lnTo>
                  <a:close/>
                  <a:moveTo>
                    <a:pt x="123" y="0"/>
                  </a:moveTo>
                  <a:lnTo>
                    <a:pt x="165" y="5"/>
                  </a:lnTo>
                  <a:lnTo>
                    <a:pt x="200" y="23"/>
                  </a:lnTo>
                  <a:lnTo>
                    <a:pt x="226" y="49"/>
                  </a:lnTo>
                  <a:lnTo>
                    <a:pt x="242" y="84"/>
                  </a:lnTo>
                  <a:lnTo>
                    <a:pt x="249" y="124"/>
                  </a:lnTo>
                  <a:lnTo>
                    <a:pt x="242" y="165"/>
                  </a:lnTo>
                  <a:lnTo>
                    <a:pt x="226" y="200"/>
                  </a:lnTo>
                  <a:lnTo>
                    <a:pt x="200" y="226"/>
                  </a:lnTo>
                  <a:lnTo>
                    <a:pt x="165" y="245"/>
                  </a:lnTo>
                  <a:lnTo>
                    <a:pt x="123" y="249"/>
                  </a:lnTo>
                  <a:lnTo>
                    <a:pt x="84" y="245"/>
                  </a:lnTo>
                  <a:lnTo>
                    <a:pt x="49" y="226"/>
                  </a:lnTo>
                  <a:lnTo>
                    <a:pt x="23" y="200"/>
                  </a:lnTo>
                  <a:lnTo>
                    <a:pt x="5" y="165"/>
                  </a:lnTo>
                  <a:lnTo>
                    <a:pt x="0" y="124"/>
                  </a:lnTo>
                  <a:lnTo>
                    <a:pt x="5" y="84"/>
                  </a:lnTo>
                  <a:lnTo>
                    <a:pt x="23" y="49"/>
                  </a:lnTo>
                  <a:lnTo>
                    <a:pt x="49" y="23"/>
                  </a:lnTo>
                  <a:lnTo>
                    <a:pt x="84" y="5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2"/>
            <p:cNvSpPr>
              <a:spLocks/>
            </p:cNvSpPr>
            <p:nvPr userDrawn="1"/>
          </p:nvSpPr>
          <p:spPr bwMode="auto">
            <a:xfrm>
              <a:off x="13811250" y="-503238"/>
              <a:ext cx="328613" cy="381000"/>
            </a:xfrm>
            <a:custGeom>
              <a:avLst/>
              <a:gdLst>
                <a:gd name="T0" fmla="*/ 0 w 207"/>
                <a:gd name="T1" fmla="*/ 0 h 240"/>
                <a:gd name="T2" fmla="*/ 42 w 207"/>
                <a:gd name="T3" fmla="*/ 0 h 240"/>
                <a:gd name="T4" fmla="*/ 172 w 207"/>
                <a:gd name="T5" fmla="*/ 198 h 240"/>
                <a:gd name="T6" fmla="*/ 174 w 207"/>
                <a:gd name="T7" fmla="*/ 198 h 240"/>
                <a:gd name="T8" fmla="*/ 174 w 207"/>
                <a:gd name="T9" fmla="*/ 0 h 240"/>
                <a:gd name="T10" fmla="*/ 207 w 207"/>
                <a:gd name="T11" fmla="*/ 0 h 240"/>
                <a:gd name="T12" fmla="*/ 207 w 207"/>
                <a:gd name="T13" fmla="*/ 240 h 240"/>
                <a:gd name="T14" fmla="*/ 165 w 207"/>
                <a:gd name="T15" fmla="*/ 240 h 240"/>
                <a:gd name="T16" fmla="*/ 32 w 207"/>
                <a:gd name="T17" fmla="*/ 42 h 240"/>
                <a:gd name="T18" fmla="*/ 32 w 207"/>
                <a:gd name="T19" fmla="*/ 42 h 240"/>
                <a:gd name="T20" fmla="*/ 32 w 207"/>
                <a:gd name="T21" fmla="*/ 240 h 240"/>
                <a:gd name="T22" fmla="*/ 0 w 207"/>
                <a:gd name="T23" fmla="*/ 240 h 240"/>
                <a:gd name="T24" fmla="*/ 0 w 207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7" h="240">
                  <a:moveTo>
                    <a:pt x="0" y="0"/>
                  </a:moveTo>
                  <a:lnTo>
                    <a:pt x="42" y="0"/>
                  </a:lnTo>
                  <a:lnTo>
                    <a:pt x="172" y="198"/>
                  </a:lnTo>
                  <a:lnTo>
                    <a:pt x="174" y="198"/>
                  </a:lnTo>
                  <a:lnTo>
                    <a:pt x="174" y="0"/>
                  </a:lnTo>
                  <a:lnTo>
                    <a:pt x="207" y="0"/>
                  </a:lnTo>
                  <a:lnTo>
                    <a:pt x="207" y="240"/>
                  </a:lnTo>
                  <a:lnTo>
                    <a:pt x="165" y="240"/>
                  </a:lnTo>
                  <a:lnTo>
                    <a:pt x="32" y="42"/>
                  </a:lnTo>
                  <a:lnTo>
                    <a:pt x="32" y="42"/>
                  </a:lnTo>
                  <a:lnTo>
                    <a:pt x="3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3"/>
            <p:cNvSpPr>
              <a:spLocks/>
            </p:cNvSpPr>
            <p:nvPr userDrawn="1"/>
          </p:nvSpPr>
          <p:spPr bwMode="auto">
            <a:xfrm>
              <a:off x="14224000" y="-503238"/>
              <a:ext cx="328613" cy="381000"/>
            </a:xfrm>
            <a:custGeom>
              <a:avLst/>
              <a:gdLst>
                <a:gd name="T0" fmla="*/ 0 w 207"/>
                <a:gd name="T1" fmla="*/ 0 h 240"/>
                <a:gd name="T2" fmla="*/ 42 w 207"/>
                <a:gd name="T3" fmla="*/ 0 h 240"/>
                <a:gd name="T4" fmla="*/ 175 w 207"/>
                <a:gd name="T5" fmla="*/ 198 h 240"/>
                <a:gd name="T6" fmla="*/ 175 w 207"/>
                <a:gd name="T7" fmla="*/ 198 h 240"/>
                <a:gd name="T8" fmla="*/ 175 w 207"/>
                <a:gd name="T9" fmla="*/ 0 h 240"/>
                <a:gd name="T10" fmla="*/ 207 w 207"/>
                <a:gd name="T11" fmla="*/ 0 h 240"/>
                <a:gd name="T12" fmla="*/ 207 w 207"/>
                <a:gd name="T13" fmla="*/ 240 h 240"/>
                <a:gd name="T14" fmla="*/ 166 w 207"/>
                <a:gd name="T15" fmla="*/ 240 h 240"/>
                <a:gd name="T16" fmla="*/ 33 w 207"/>
                <a:gd name="T17" fmla="*/ 42 h 240"/>
                <a:gd name="T18" fmla="*/ 33 w 207"/>
                <a:gd name="T19" fmla="*/ 42 h 240"/>
                <a:gd name="T20" fmla="*/ 33 w 207"/>
                <a:gd name="T21" fmla="*/ 240 h 240"/>
                <a:gd name="T22" fmla="*/ 0 w 207"/>
                <a:gd name="T23" fmla="*/ 240 h 240"/>
                <a:gd name="T24" fmla="*/ 0 w 207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7" h="240">
                  <a:moveTo>
                    <a:pt x="0" y="0"/>
                  </a:moveTo>
                  <a:lnTo>
                    <a:pt x="42" y="0"/>
                  </a:lnTo>
                  <a:lnTo>
                    <a:pt x="175" y="198"/>
                  </a:lnTo>
                  <a:lnTo>
                    <a:pt x="175" y="198"/>
                  </a:lnTo>
                  <a:lnTo>
                    <a:pt x="175" y="0"/>
                  </a:lnTo>
                  <a:lnTo>
                    <a:pt x="207" y="0"/>
                  </a:lnTo>
                  <a:lnTo>
                    <a:pt x="207" y="240"/>
                  </a:lnTo>
                  <a:lnTo>
                    <a:pt x="166" y="240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4"/>
            <p:cNvSpPr>
              <a:spLocks/>
            </p:cNvSpPr>
            <p:nvPr userDrawn="1"/>
          </p:nvSpPr>
          <p:spPr bwMode="auto">
            <a:xfrm>
              <a:off x="14652625" y="-503238"/>
              <a:ext cx="252413" cy="381000"/>
            </a:xfrm>
            <a:custGeom>
              <a:avLst/>
              <a:gdLst>
                <a:gd name="T0" fmla="*/ 0 w 159"/>
                <a:gd name="T1" fmla="*/ 0 h 240"/>
                <a:gd name="T2" fmla="*/ 154 w 159"/>
                <a:gd name="T3" fmla="*/ 0 h 240"/>
                <a:gd name="T4" fmla="*/ 154 w 159"/>
                <a:gd name="T5" fmla="*/ 30 h 240"/>
                <a:gd name="T6" fmla="*/ 31 w 159"/>
                <a:gd name="T7" fmla="*/ 30 h 240"/>
                <a:gd name="T8" fmla="*/ 31 w 159"/>
                <a:gd name="T9" fmla="*/ 102 h 240"/>
                <a:gd name="T10" fmla="*/ 145 w 159"/>
                <a:gd name="T11" fmla="*/ 102 h 240"/>
                <a:gd name="T12" fmla="*/ 145 w 159"/>
                <a:gd name="T13" fmla="*/ 133 h 240"/>
                <a:gd name="T14" fmla="*/ 31 w 159"/>
                <a:gd name="T15" fmla="*/ 133 h 240"/>
                <a:gd name="T16" fmla="*/ 31 w 159"/>
                <a:gd name="T17" fmla="*/ 209 h 240"/>
                <a:gd name="T18" fmla="*/ 159 w 159"/>
                <a:gd name="T19" fmla="*/ 209 h 240"/>
                <a:gd name="T20" fmla="*/ 159 w 159"/>
                <a:gd name="T21" fmla="*/ 240 h 240"/>
                <a:gd name="T22" fmla="*/ 0 w 159"/>
                <a:gd name="T23" fmla="*/ 240 h 240"/>
                <a:gd name="T24" fmla="*/ 0 w 159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9" h="240">
                  <a:moveTo>
                    <a:pt x="0" y="0"/>
                  </a:moveTo>
                  <a:lnTo>
                    <a:pt x="154" y="0"/>
                  </a:lnTo>
                  <a:lnTo>
                    <a:pt x="154" y="30"/>
                  </a:lnTo>
                  <a:lnTo>
                    <a:pt x="31" y="30"/>
                  </a:lnTo>
                  <a:lnTo>
                    <a:pt x="31" y="102"/>
                  </a:lnTo>
                  <a:lnTo>
                    <a:pt x="145" y="102"/>
                  </a:lnTo>
                  <a:lnTo>
                    <a:pt x="145" y="133"/>
                  </a:lnTo>
                  <a:lnTo>
                    <a:pt x="31" y="133"/>
                  </a:lnTo>
                  <a:lnTo>
                    <a:pt x="31" y="209"/>
                  </a:lnTo>
                  <a:lnTo>
                    <a:pt x="159" y="209"/>
                  </a:lnTo>
                  <a:lnTo>
                    <a:pt x="159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5"/>
            <p:cNvSpPr>
              <a:spLocks/>
            </p:cNvSpPr>
            <p:nvPr userDrawn="1"/>
          </p:nvSpPr>
          <p:spPr bwMode="auto">
            <a:xfrm>
              <a:off x="14955838" y="-511175"/>
              <a:ext cx="336550" cy="395288"/>
            </a:xfrm>
            <a:custGeom>
              <a:avLst/>
              <a:gdLst>
                <a:gd name="T0" fmla="*/ 123 w 212"/>
                <a:gd name="T1" fmla="*/ 0 h 249"/>
                <a:gd name="T2" fmla="*/ 156 w 212"/>
                <a:gd name="T3" fmla="*/ 2 h 249"/>
                <a:gd name="T4" fmla="*/ 184 w 212"/>
                <a:gd name="T5" fmla="*/ 16 h 249"/>
                <a:gd name="T6" fmla="*/ 207 w 212"/>
                <a:gd name="T7" fmla="*/ 37 h 249"/>
                <a:gd name="T8" fmla="*/ 179 w 212"/>
                <a:gd name="T9" fmla="*/ 56 h 249"/>
                <a:gd name="T10" fmla="*/ 165 w 212"/>
                <a:gd name="T11" fmla="*/ 42 h 249"/>
                <a:gd name="T12" fmla="*/ 144 w 212"/>
                <a:gd name="T13" fmla="*/ 33 h 249"/>
                <a:gd name="T14" fmla="*/ 123 w 212"/>
                <a:gd name="T15" fmla="*/ 30 h 249"/>
                <a:gd name="T16" fmla="*/ 93 w 212"/>
                <a:gd name="T17" fmla="*/ 35 h 249"/>
                <a:gd name="T18" fmla="*/ 68 w 212"/>
                <a:gd name="T19" fmla="*/ 49 h 249"/>
                <a:gd name="T20" fmla="*/ 49 w 212"/>
                <a:gd name="T21" fmla="*/ 70 h 249"/>
                <a:gd name="T22" fmla="*/ 37 w 212"/>
                <a:gd name="T23" fmla="*/ 96 h 249"/>
                <a:gd name="T24" fmla="*/ 33 w 212"/>
                <a:gd name="T25" fmla="*/ 126 h 249"/>
                <a:gd name="T26" fmla="*/ 37 w 212"/>
                <a:gd name="T27" fmla="*/ 156 h 249"/>
                <a:gd name="T28" fmla="*/ 49 w 212"/>
                <a:gd name="T29" fmla="*/ 182 h 249"/>
                <a:gd name="T30" fmla="*/ 68 w 212"/>
                <a:gd name="T31" fmla="*/ 200 h 249"/>
                <a:gd name="T32" fmla="*/ 93 w 212"/>
                <a:gd name="T33" fmla="*/ 214 h 249"/>
                <a:gd name="T34" fmla="*/ 123 w 212"/>
                <a:gd name="T35" fmla="*/ 219 h 249"/>
                <a:gd name="T36" fmla="*/ 147 w 212"/>
                <a:gd name="T37" fmla="*/ 217 h 249"/>
                <a:gd name="T38" fmla="*/ 168 w 212"/>
                <a:gd name="T39" fmla="*/ 205 h 249"/>
                <a:gd name="T40" fmla="*/ 184 w 212"/>
                <a:gd name="T41" fmla="*/ 189 h 249"/>
                <a:gd name="T42" fmla="*/ 212 w 212"/>
                <a:gd name="T43" fmla="*/ 207 h 249"/>
                <a:gd name="T44" fmla="*/ 205 w 212"/>
                <a:gd name="T45" fmla="*/ 217 h 249"/>
                <a:gd name="T46" fmla="*/ 193 w 212"/>
                <a:gd name="T47" fmla="*/ 228 h 249"/>
                <a:gd name="T48" fmla="*/ 175 w 212"/>
                <a:gd name="T49" fmla="*/ 238 h 249"/>
                <a:gd name="T50" fmla="*/ 151 w 212"/>
                <a:gd name="T51" fmla="*/ 247 h 249"/>
                <a:gd name="T52" fmla="*/ 121 w 212"/>
                <a:gd name="T53" fmla="*/ 249 h 249"/>
                <a:gd name="T54" fmla="*/ 86 w 212"/>
                <a:gd name="T55" fmla="*/ 245 h 249"/>
                <a:gd name="T56" fmla="*/ 56 w 212"/>
                <a:gd name="T57" fmla="*/ 231 h 249"/>
                <a:gd name="T58" fmla="*/ 33 w 212"/>
                <a:gd name="T59" fmla="*/ 212 h 249"/>
                <a:gd name="T60" fmla="*/ 14 w 212"/>
                <a:gd name="T61" fmla="*/ 186 h 249"/>
                <a:gd name="T62" fmla="*/ 2 w 212"/>
                <a:gd name="T63" fmla="*/ 156 h 249"/>
                <a:gd name="T64" fmla="*/ 0 w 212"/>
                <a:gd name="T65" fmla="*/ 126 h 249"/>
                <a:gd name="T66" fmla="*/ 5 w 212"/>
                <a:gd name="T67" fmla="*/ 84 h 249"/>
                <a:gd name="T68" fmla="*/ 21 w 212"/>
                <a:gd name="T69" fmla="*/ 49 h 249"/>
                <a:gd name="T70" fmla="*/ 49 w 212"/>
                <a:gd name="T71" fmla="*/ 23 h 249"/>
                <a:gd name="T72" fmla="*/ 82 w 212"/>
                <a:gd name="T73" fmla="*/ 5 h 249"/>
                <a:gd name="T74" fmla="*/ 123 w 212"/>
                <a:gd name="T7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12" h="249">
                  <a:moveTo>
                    <a:pt x="123" y="0"/>
                  </a:moveTo>
                  <a:lnTo>
                    <a:pt x="156" y="2"/>
                  </a:lnTo>
                  <a:lnTo>
                    <a:pt x="184" y="16"/>
                  </a:lnTo>
                  <a:lnTo>
                    <a:pt x="207" y="37"/>
                  </a:lnTo>
                  <a:lnTo>
                    <a:pt x="179" y="56"/>
                  </a:lnTo>
                  <a:lnTo>
                    <a:pt x="165" y="42"/>
                  </a:lnTo>
                  <a:lnTo>
                    <a:pt x="144" y="33"/>
                  </a:lnTo>
                  <a:lnTo>
                    <a:pt x="123" y="30"/>
                  </a:lnTo>
                  <a:lnTo>
                    <a:pt x="93" y="35"/>
                  </a:lnTo>
                  <a:lnTo>
                    <a:pt x="68" y="49"/>
                  </a:lnTo>
                  <a:lnTo>
                    <a:pt x="49" y="70"/>
                  </a:lnTo>
                  <a:lnTo>
                    <a:pt x="37" y="96"/>
                  </a:lnTo>
                  <a:lnTo>
                    <a:pt x="33" y="126"/>
                  </a:lnTo>
                  <a:lnTo>
                    <a:pt x="37" y="156"/>
                  </a:lnTo>
                  <a:lnTo>
                    <a:pt x="49" y="182"/>
                  </a:lnTo>
                  <a:lnTo>
                    <a:pt x="68" y="200"/>
                  </a:lnTo>
                  <a:lnTo>
                    <a:pt x="93" y="214"/>
                  </a:lnTo>
                  <a:lnTo>
                    <a:pt x="123" y="219"/>
                  </a:lnTo>
                  <a:lnTo>
                    <a:pt x="147" y="217"/>
                  </a:lnTo>
                  <a:lnTo>
                    <a:pt x="168" y="205"/>
                  </a:lnTo>
                  <a:lnTo>
                    <a:pt x="184" y="189"/>
                  </a:lnTo>
                  <a:lnTo>
                    <a:pt x="212" y="207"/>
                  </a:lnTo>
                  <a:lnTo>
                    <a:pt x="205" y="217"/>
                  </a:lnTo>
                  <a:lnTo>
                    <a:pt x="193" y="228"/>
                  </a:lnTo>
                  <a:lnTo>
                    <a:pt x="175" y="238"/>
                  </a:lnTo>
                  <a:lnTo>
                    <a:pt x="151" y="247"/>
                  </a:lnTo>
                  <a:lnTo>
                    <a:pt x="121" y="249"/>
                  </a:lnTo>
                  <a:lnTo>
                    <a:pt x="86" y="245"/>
                  </a:lnTo>
                  <a:lnTo>
                    <a:pt x="56" y="231"/>
                  </a:lnTo>
                  <a:lnTo>
                    <a:pt x="33" y="212"/>
                  </a:lnTo>
                  <a:lnTo>
                    <a:pt x="14" y="186"/>
                  </a:lnTo>
                  <a:lnTo>
                    <a:pt x="2" y="156"/>
                  </a:lnTo>
                  <a:lnTo>
                    <a:pt x="0" y="126"/>
                  </a:lnTo>
                  <a:lnTo>
                    <a:pt x="5" y="84"/>
                  </a:lnTo>
                  <a:lnTo>
                    <a:pt x="21" y="49"/>
                  </a:lnTo>
                  <a:lnTo>
                    <a:pt x="49" y="23"/>
                  </a:lnTo>
                  <a:lnTo>
                    <a:pt x="82" y="5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6"/>
            <p:cNvSpPr>
              <a:spLocks/>
            </p:cNvSpPr>
            <p:nvPr userDrawn="1"/>
          </p:nvSpPr>
          <p:spPr bwMode="auto">
            <a:xfrm>
              <a:off x="15311438" y="-503238"/>
              <a:ext cx="295275" cy="381000"/>
            </a:xfrm>
            <a:custGeom>
              <a:avLst/>
              <a:gdLst>
                <a:gd name="T0" fmla="*/ 0 w 186"/>
                <a:gd name="T1" fmla="*/ 0 h 240"/>
                <a:gd name="T2" fmla="*/ 186 w 186"/>
                <a:gd name="T3" fmla="*/ 0 h 240"/>
                <a:gd name="T4" fmla="*/ 186 w 186"/>
                <a:gd name="T5" fmla="*/ 30 h 240"/>
                <a:gd name="T6" fmla="*/ 109 w 186"/>
                <a:gd name="T7" fmla="*/ 30 h 240"/>
                <a:gd name="T8" fmla="*/ 109 w 186"/>
                <a:gd name="T9" fmla="*/ 240 h 240"/>
                <a:gd name="T10" fmla="*/ 76 w 186"/>
                <a:gd name="T11" fmla="*/ 240 h 240"/>
                <a:gd name="T12" fmla="*/ 76 w 186"/>
                <a:gd name="T13" fmla="*/ 30 h 240"/>
                <a:gd name="T14" fmla="*/ 0 w 186"/>
                <a:gd name="T15" fmla="*/ 30 h 240"/>
                <a:gd name="T16" fmla="*/ 0 w 186"/>
                <a:gd name="T17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6" h="240">
                  <a:moveTo>
                    <a:pt x="0" y="0"/>
                  </a:moveTo>
                  <a:lnTo>
                    <a:pt x="186" y="0"/>
                  </a:lnTo>
                  <a:lnTo>
                    <a:pt x="186" y="30"/>
                  </a:lnTo>
                  <a:lnTo>
                    <a:pt x="109" y="30"/>
                  </a:lnTo>
                  <a:lnTo>
                    <a:pt x="109" y="240"/>
                  </a:lnTo>
                  <a:lnTo>
                    <a:pt x="76" y="240"/>
                  </a:lnTo>
                  <a:lnTo>
                    <a:pt x="76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Rectangle 27"/>
            <p:cNvSpPr>
              <a:spLocks noChangeArrowheads="1"/>
            </p:cNvSpPr>
            <p:nvPr userDrawn="1"/>
          </p:nvSpPr>
          <p:spPr bwMode="auto">
            <a:xfrm>
              <a:off x="15662275" y="-503238"/>
              <a:ext cx="50800" cy="381000"/>
            </a:xfrm>
            <a:prstGeom prst="rect">
              <a:avLst/>
            </a:prstGeom>
            <a:solidFill>
              <a:srgbClr val="000000"/>
            </a:solidFill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8"/>
            <p:cNvSpPr>
              <a:spLocks noEditPoints="1"/>
            </p:cNvSpPr>
            <p:nvPr userDrawn="1"/>
          </p:nvSpPr>
          <p:spPr bwMode="auto">
            <a:xfrm>
              <a:off x="15776575" y="-511175"/>
              <a:ext cx="395288" cy="395288"/>
            </a:xfrm>
            <a:custGeom>
              <a:avLst/>
              <a:gdLst>
                <a:gd name="T0" fmla="*/ 125 w 249"/>
                <a:gd name="T1" fmla="*/ 30 h 249"/>
                <a:gd name="T2" fmla="*/ 95 w 249"/>
                <a:gd name="T3" fmla="*/ 35 h 249"/>
                <a:gd name="T4" fmla="*/ 70 w 249"/>
                <a:gd name="T5" fmla="*/ 49 h 249"/>
                <a:gd name="T6" fmla="*/ 51 w 249"/>
                <a:gd name="T7" fmla="*/ 68 h 249"/>
                <a:gd name="T8" fmla="*/ 39 w 249"/>
                <a:gd name="T9" fmla="*/ 96 h 249"/>
                <a:gd name="T10" fmla="*/ 35 w 249"/>
                <a:gd name="T11" fmla="*/ 124 h 249"/>
                <a:gd name="T12" fmla="*/ 39 w 249"/>
                <a:gd name="T13" fmla="*/ 154 h 249"/>
                <a:gd name="T14" fmla="*/ 51 w 249"/>
                <a:gd name="T15" fmla="*/ 182 h 249"/>
                <a:gd name="T16" fmla="*/ 70 w 249"/>
                <a:gd name="T17" fmla="*/ 200 h 249"/>
                <a:gd name="T18" fmla="*/ 95 w 249"/>
                <a:gd name="T19" fmla="*/ 214 h 249"/>
                <a:gd name="T20" fmla="*/ 125 w 249"/>
                <a:gd name="T21" fmla="*/ 219 h 249"/>
                <a:gd name="T22" fmla="*/ 156 w 249"/>
                <a:gd name="T23" fmla="*/ 214 h 249"/>
                <a:gd name="T24" fmla="*/ 179 w 249"/>
                <a:gd name="T25" fmla="*/ 200 h 249"/>
                <a:gd name="T26" fmla="*/ 198 w 249"/>
                <a:gd name="T27" fmla="*/ 182 h 249"/>
                <a:gd name="T28" fmla="*/ 212 w 249"/>
                <a:gd name="T29" fmla="*/ 154 h 249"/>
                <a:gd name="T30" fmla="*/ 214 w 249"/>
                <a:gd name="T31" fmla="*/ 124 h 249"/>
                <a:gd name="T32" fmla="*/ 212 w 249"/>
                <a:gd name="T33" fmla="*/ 96 h 249"/>
                <a:gd name="T34" fmla="*/ 198 w 249"/>
                <a:gd name="T35" fmla="*/ 68 h 249"/>
                <a:gd name="T36" fmla="*/ 179 w 249"/>
                <a:gd name="T37" fmla="*/ 49 h 249"/>
                <a:gd name="T38" fmla="*/ 156 w 249"/>
                <a:gd name="T39" fmla="*/ 35 h 249"/>
                <a:gd name="T40" fmla="*/ 125 w 249"/>
                <a:gd name="T41" fmla="*/ 30 h 249"/>
                <a:gd name="T42" fmla="*/ 125 w 249"/>
                <a:gd name="T43" fmla="*/ 0 h 249"/>
                <a:gd name="T44" fmla="*/ 165 w 249"/>
                <a:gd name="T45" fmla="*/ 5 h 249"/>
                <a:gd name="T46" fmla="*/ 200 w 249"/>
                <a:gd name="T47" fmla="*/ 23 h 249"/>
                <a:gd name="T48" fmla="*/ 226 w 249"/>
                <a:gd name="T49" fmla="*/ 49 h 249"/>
                <a:gd name="T50" fmla="*/ 244 w 249"/>
                <a:gd name="T51" fmla="*/ 84 h 249"/>
                <a:gd name="T52" fmla="*/ 249 w 249"/>
                <a:gd name="T53" fmla="*/ 124 h 249"/>
                <a:gd name="T54" fmla="*/ 244 w 249"/>
                <a:gd name="T55" fmla="*/ 165 h 249"/>
                <a:gd name="T56" fmla="*/ 226 w 249"/>
                <a:gd name="T57" fmla="*/ 200 h 249"/>
                <a:gd name="T58" fmla="*/ 200 w 249"/>
                <a:gd name="T59" fmla="*/ 226 h 249"/>
                <a:gd name="T60" fmla="*/ 165 w 249"/>
                <a:gd name="T61" fmla="*/ 245 h 249"/>
                <a:gd name="T62" fmla="*/ 125 w 249"/>
                <a:gd name="T63" fmla="*/ 249 h 249"/>
                <a:gd name="T64" fmla="*/ 84 w 249"/>
                <a:gd name="T65" fmla="*/ 245 h 249"/>
                <a:gd name="T66" fmla="*/ 49 w 249"/>
                <a:gd name="T67" fmla="*/ 226 h 249"/>
                <a:gd name="T68" fmla="*/ 23 w 249"/>
                <a:gd name="T69" fmla="*/ 200 h 249"/>
                <a:gd name="T70" fmla="*/ 7 w 249"/>
                <a:gd name="T71" fmla="*/ 165 h 249"/>
                <a:gd name="T72" fmla="*/ 0 w 249"/>
                <a:gd name="T73" fmla="*/ 124 h 249"/>
                <a:gd name="T74" fmla="*/ 7 w 249"/>
                <a:gd name="T75" fmla="*/ 84 h 249"/>
                <a:gd name="T76" fmla="*/ 23 w 249"/>
                <a:gd name="T77" fmla="*/ 49 h 249"/>
                <a:gd name="T78" fmla="*/ 49 w 249"/>
                <a:gd name="T79" fmla="*/ 23 h 249"/>
                <a:gd name="T80" fmla="*/ 84 w 249"/>
                <a:gd name="T81" fmla="*/ 5 h 249"/>
                <a:gd name="T82" fmla="*/ 125 w 249"/>
                <a:gd name="T83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9" h="249">
                  <a:moveTo>
                    <a:pt x="125" y="30"/>
                  </a:moveTo>
                  <a:lnTo>
                    <a:pt x="95" y="35"/>
                  </a:lnTo>
                  <a:lnTo>
                    <a:pt x="70" y="49"/>
                  </a:lnTo>
                  <a:lnTo>
                    <a:pt x="51" y="68"/>
                  </a:lnTo>
                  <a:lnTo>
                    <a:pt x="39" y="96"/>
                  </a:lnTo>
                  <a:lnTo>
                    <a:pt x="35" y="124"/>
                  </a:lnTo>
                  <a:lnTo>
                    <a:pt x="39" y="154"/>
                  </a:lnTo>
                  <a:lnTo>
                    <a:pt x="51" y="182"/>
                  </a:lnTo>
                  <a:lnTo>
                    <a:pt x="70" y="200"/>
                  </a:lnTo>
                  <a:lnTo>
                    <a:pt x="95" y="214"/>
                  </a:lnTo>
                  <a:lnTo>
                    <a:pt x="125" y="219"/>
                  </a:lnTo>
                  <a:lnTo>
                    <a:pt x="156" y="214"/>
                  </a:lnTo>
                  <a:lnTo>
                    <a:pt x="179" y="200"/>
                  </a:lnTo>
                  <a:lnTo>
                    <a:pt x="198" y="182"/>
                  </a:lnTo>
                  <a:lnTo>
                    <a:pt x="212" y="154"/>
                  </a:lnTo>
                  <a:lnTo>
                    <a:pt x="214" y="124"/>
                  </a:lnTo>
                  <a:lnTo>
                    <a:pt x="212" y="96"/>
                  </a:lnTo>
                  <a:lnTo>
                    <a:pt x="198" y="68"/>
                  </a:lnTo>
                  <a:lnTo>
                    <a:pt x="179" y="49"/>
                  </a:lnTo>
                  <a:lnTo>
                    <a:pt x="156" y="35"/>
                  </a:lnTo>
                  <a:lnTo>
                    <a:pt x="125" y="30"/>
                  </a:lnTo>
                  <a:close/>
                  <a:moveTo>
                    <a:pt x="125" y="0"/>
                  </a:moveTo>
                  <a:lnTo>
                    <a:pt x="165" y="5"/>
                  </a:lnTo>
                  <a:lnTo>
                    <a:pt x="200" y="23"/>
                  </a:lnTo>
                  <a:lnTo>
                    <a:pt x="226" y="49"/>
                  </a:lnTo>
                  <a:lnTo>
                    <a:pt x="244" y="84"/>
                  </a:lnTo>
                  <a:lnTo>
                    <a:pt x="249" y="124"/>
                  </a:lnTo>
                  <a:lnTo>
                    <a:pt x="244" y="165"/>
                  </a:lnTo>
                  <a:lnTo>
                    <a:pt x="226" y="200"/>
                  </a:lnTo>
                  <a:lnTo>
                    <a:pt x="200" y="226"/>
                  </a:lnTo>
                  <a:lnTo>
                    <a:pt x="165" y="245"/>
                  </a:lnTo>
                  <a:lnTo>
                    <a:pt x="125" y="249"/>
                  </a:lnTo>
                  <a:lnTo>
                    <a:pt x="84" y="245"/>
                  </a:lnTo>
                  <a:lnTo>
                    <a:pt x="49" y="226"/>
                  </a:lnTo>
                  <a:lnTo>
                    <a:pt x="23" y="200"/>
                  </a:lnTo>
                  <a:lnTo>
                    <a:pt x="7" y="165"/>
                  </a:lnTo>
                  <a:lnTo>
                    <a:pt x="0" y="124"/>
                  </a:lnTo>
                  <a:lnTo>
                    <a:pt x="7" y="84"/>
                  </a:lnTo>
                  <a:lnTo>
                    <a:pt x="23" y="49"/>
                  </a:lnTo>
                  <a:lnTo>
                    <a:pt x="49" y="23"/>
                  </a:lnTo>
                  <a:lnTo>
                    <a:pt x="84" y="5"/>
                  </a:lnTo>
                  <a:lnTo>
                    <a:pt x="12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9"/>
            <p:cNvSpPr>
              <a:spLocks/>
            </p:cNvSpPr>
            <p:nvPr userDrawn="1"/>
          </p:nvSpPr>
          <p:spPr bwMode="auto">
            <a:xfrm>
              <a:off x="16244888" y="-503238"/>
              <a:ext cx="328613" cy="381000"/>
            </a:xfrm>
            <a:custGeom>
              <a:avLst/>
              <a:gdLst>
                <a:gd name="T0" fmla="*/ 0 w 207"/>
                <a:gd name="T1" fmla="*/ 0 h 240"/>
                <a:gd name="T2" fmla="*/ 42 w 207"/>
                <a:gd name="T3" fmla="*/ 0 h 240"/>
                <a:gd name="T4" fmla="*/ 175 w 207"/>
                <a:gd name="T5" fmla="*/ 198 h 240"/>
                <a:gd name="T6" fmla="*/ 175 w 207"/>
                <a:gd name="T7" fmla="*/ 198 h 240"/>
                <a:gd name="T8" fmla="*/ 175 w 207"/>
                <a:gd name="T9" fmla="*/ 0 h 240"/>
                <a:gd name="T10" fmla="*/ 207 w 207"/>
                <a:gd name="T11" fmla="*/ 0 h 240"/>
                <a:gd name="T12" fmla="*/ 207 w 207"/>
                <a:gd name="T13" fmla="*/ 240 h 240"/>
                <a:gd name="T14" fmla="*/ 166 w 207"/>
                <a:gd name="T15" fmla="*/ 240 h 240"/>
                <a:gd name="T16" fmla="*/ 33 w 207"/>
                <a:gd name="T17" fmla="*/ 42 h 240"/>
                <a:gd name="T18" fmla="*/ 33 w 207"/>
                <a:gd name="T19" fmla="*/ 42 h 240"/>
                <a:gd name="T20" fmla="*/ 33 w 207"/>
                <a:gd name="T21" fmla="*/ 240 h 240"/>
                <a:gd name="T22" fmla="*/ 0 w 207"/>
                <a:gd name="T23" fmla="*/ 240 h 240"/>
                <a:gd name="T24" fmla="*/ 0 w 207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7" h="240">
                  <a:moveTo>
                    <a:pt x="0" y="0"/>
                  </a:moveTo>
                  <a:lnTo>
                    <a:pt x="42" y="0"/>
                  </a:lnTo>
                  <a:lnTo>
                    <a:pt x="175" y="198"/>
                  </a:lnTo>
                  <a:lnTo>
                    <a:pt x="175" y="198"/>
                  </a:lnTo>
                  <a:lnTo>
                    <a:pt x="175" y="0"/>
                  </a:lnTo>
                  <a:lnTo>
                    <a:pt x="207" y="0"/>
                  </a:lnTo>
                  <a:lnTo>
                    <a:pt x="207" y="240"/>
                  </a:lnTo>
                  <a:lnTo>
                    <a:pt x="166" y="240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30"/>
            <p:cNvSpPr>
              <a:spLocks/>
            </p:cNvSpPr>
            <p:nvPr userDrawn="1"/>
          </p:nvSpPr>
          <p:spPr bwMode="auto">
            <a:xfrm>
              <a:off x="16640175" y="-511175"/>
              <a:ext cx="252413" cy="395288"/>
            </a:xfrm>
            <a:custGeom>
              <a:avLst/>
              <a:gdLst>
                <a:gd name="T0" fmla="*/ 89 w 159"/>
                <a:gd name="T1" fmla="*/ 0 h 249"/>
                <a:gd name="T2" fmla="*/ 114 w 159"/>
                <a:gd name="T3" fmla="*/ 2 h 249"/>
                <a:gd name="T4" fmla="*/ 138 w 159"/>
                <a:gd name="T5" fmla="*/ 9 h 249"/>
                <a:gd name="T6" fmla="*/ 156 w 159"/>
                <a:gd name="T7" fmla="*/ 26 h 249"/>
                <a:gd name="T8" fmla="*/ 131 w 159"/>
                <a:gd name="T9" fmla="*/ 51 h 249"/>
                <a:gd name="T10" fmla="*/ 114 w 159"/>
                <a:gd name="T11" fmla="*/ 35 h 249"/>
                <a:gd name="T12" fmla="*/ 89 w 159"/>
                <a:gd name="T13" fmla="*/ 30 h 249"/>
                <a:gd name="T14" fmla="*/ 66 w 159"/>
                <a:gd name="T15" fmla="*/ 33 h 249"/>
                <a:gd name="T16" fmla="*/ 52 w 159"/>
                <a:gd name="T17" fmla="*/ 42 h 249"/>
                <a:gd name="T18" fmla="*/ 45 w 159"/>
                <a:gd name="T19" fmla="*/ 54 h 249"/>
                <a:gd name="T20" fmla="*/ 42 w 159"/>
                <a:gd name="T21" fmla="*/ 65 h 249"/>
                <a:gd name="T22" fmla="*/ 47 w 159"/>
                <a:gd name="T23" fmla="*/ 84 h 249"/>
                <a:gd name="T24" fmla="*/ 56 w 159"/>
                <a:gd name="T25" fmla="*/ 93 h 249"/>
                <a:gd name="T26" fmla="*/ 73 w 159"/>
                <a:gd name="T27" fmla="*/ 103 h 249"/>
                <a:gd name="T28" fmla="*/ 91 w 159"/>
                <a:gd name="T29" fmla="*/ 110 h 249"/>
                <a:gd name="T30" fmla="*/ 110 w 159"/>
                <a:gd name="T31" fmla="*/ 114 h 249"/>
                <a:gd name="T32" fmla="*/ 128 w 159"/>
                <a:gd name="T33" fmla="*/ 124 h 249"/>
                <a:gd name="T34" fmla="*/ 145 w 159"/>
                <a:gd name="T35" fmla="*/ 135 h 249"/>
                <a:gd name="T36" fmla="*/ 156 w 159"/>
                <a:gd name="T37" fmla="*/ 151 h 249"/>
                <a:gd name="T38" fmla="*/ 159 w 159"/>
                <a:gd name="T39" fmla="*/ 177 h 249"/>
                <a:gd name="T40" fmla="*/ 156 w 159"/>
                <a:gd name="T41" fmla="*/ 203 h 249"/>
                <a:gd name="T42" fmla="*/ 145 w 159"/>
                <a:gd name="T43" fmla="*/ 221 h 249"/>
                <a:gd name="T44" fmla="*/ 126 w 159"/>
                <a:gd name="T45" fmla="*/ 238 h 249"/>
                <a:gd name="T46" fmla="*/ 103 w 159"/>
                <a:gd name="T47" fmla="*/ 247 h 249"/>
                <a:gd name="T48" fmla="*/ 77 w 159"/>
                <a:gd name="T49" fmla="*/ 249 h 249"/>
                <a:gd name="T50" fmla="*/ 47 w 159"/>
                <a:gd name="T51" fmla="*/ 247 h 249"/>
                <a:gd name="T52" fmla="*/ 21 w 159"/>
                <a:gd name="T53" fmla="*/ 235 h 249"/>
                <a:gd name="T54" fmla="*/ 0 w 159"/>
                <a:gd name="T55" fmla="*/ 217 h 249"/>
                <a:gd name="T56" fmla="*/ 26 w 159"/>
                <a:gd name="T57" fmla="*/ 193 h 249"/>
                <a:gd name="T58" fmla="*/ 40 w 159"/>
                <a:gd name="T59" fmla="*/ 210 h 249"/>
                <a:gd name="T60" fmla="*/ 59 w 159"/>
                <a:gd name="T61" fmla="*/ 217 h 249"/>
                <a:gd name="T62" fmla="*/ 77 w 159"/>
                <a:gd name="T63" fmla="*/ 219 h 249"/>
                <a:gd name="T64" fmla="*/ 93 w 159"/>
                <a:gd name="T65" fmla="*/ 217 h 249"/>
                <a:gd name="T66" fmla="*/ 110 w 159"/>
                <a:gd name="T67" fmla="*/ 210 h 249"/>
                <a:gd name="T68" fmla="*/ 121 w 159"/>
                <a:gd name="T69" fmla="*/ 198 h 249"/>
                <a:gd name="T70" fmla="*/ 126 w 159"/>
                <a:gd name="T71" fmla="*/ 179 h 249"/>
                <a:gd name="T72" fmla="*/ 121 w 159"/>
                <a:gd name="T73" fmla="*/ 165 h 249"/>
                <a:gd name="T74" fmla="*/ 110 w 159"/>
                <a:gd name="T75" fmla="*/ 154 h 249"/>
                <a:gd name="T76" fmla="*/ 96 w 159"/>
                <a:gd name="T77" fmla="*/ 147 h 249"/>
                <a:gd name="T78" fmla="*/ 77 w 159"/>
                <a:gd name="T79" fmla="*/ 140 h 249"/>
                <a:gd name="T80" fmla="*/ 56 w 159"/>
                <a:gd name="T81" fmla="*/ 133 h 249"/>
                <a:gd name="T82" fmla="*/ 38 w 159"/>
                <a:gd name="T83" fmla="*/ 126 h 249"/>
                <a:gd name="T84" fmla="*/ 21 w 159"/>
                <a:gd name="T85" fmla="*/ 112 h 249"/>
                <a:gd name="T86" fmla="*/ 12 w 159"/>
                <a:gd name="T87" fmla="*/ 93 h 249"/>
                <a:gd name="T88" fmla="*/ 7 w 159"/>
                <a:gd name="T89" fmla="*/ 65 h 249"/>
                <a:gd name="T90" fmla="*/ 10 w 159"/>
                <a:gd name="T91" fmla="*/ 49 h 249"/>
                <a:gd name="T92" fmla="*/ 19 w 159"/>
                <a:gd name="T93" fmla="*/ 30 h 249"/>
                <a:gd name="T94" fmla="*/ 35 w 159"/>
                <a:gd name="T95" fmla="*/ 14 h 249"/>
                <a:gd name="T96" fmla="*/ 59 w 159"/>
                <a:gd name="T97" fmla="*/ 2 h 249"/>
                <a:gd name="T98" fmla="*/ 89 w 159"/>
                <a:gd name="T99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59" h="249">
                  <a:moveTo>
                    <a:pt x="89" y="0"/>
                  </a:moveTo>
                  <a:lnTo>
                    <a:pt x="114" y="2"/>
                  </a:lnTo>
                  <a:lnTo>
                    <a:pt x="138" y="9"/>
                  </a:lnTo>
                  <a:lnTo>
                    <a:pt x="156" y="26"/>
                  </a:lnTo>
                  <a:lnTo>
                    <a:pt x="131" y="51"/>
                  </a:lnTo>
                  <a:lnTo>
                    <a:pt x="114" y="35"/>
                  </a:lnTo>
                  <a:lnTo>
                    <a:pt x="89" y="30"/>
                  </a:lnTo>
                  <a:lnTo>
                    <a:pt x="66" y="33"/>
                  </a:lnTo>
                  <a:lnTo>
                    <a:pt x="52" y="42"/>
                  </a:lnTo>
                  <a:lnTo>
                    <a:pt x="45" y="54"/>
                  </a:lnTo>
                  <a:lnTo>
                    <a:pt x="42" y="65"/>
                  </a:lnTo>
                  <a:lnTo>
                    <a:pt x="47" y="84"/>
                  </a:lnTo>
                  <a:lnTo>
                    <a:pt x="56" y="93"/>
                  </a:lnTo>
                  <a:lnTo>
                    <a:pt x="73" y="103"/>
                  </a:lnTo>
                  <a:lnTo>
                    <a:pt x="91" y="110"/>
                  </a:lnTo>
                  <a:lnTo>
                    <a:pt x="110" y="114"/>
                  </a:lnTo>
                  <a:lnTo>
                    <a:pt x="128" y="124"/>
                  </a:lnTo>
                  <a:lnTo>
                    <a:pt x="145" y="135"/>
                  </a:lnTo>
                  <a:lnTo>
                    <a:pt x="156" y="151"/>
                  </a:lnTo>
                  <a:lnTo>
                    <a:pt x="159" y="177"/>
                  </a:lnTo>
                  <a:lnTo>
                    <a:pt x="156" y="203"/>
                  </a:lnTo>
                  <a:lnTo>
                    <a:pt x="145" y="221"/>
                  </a:lnTo>
                  <a:lnTo>
                    <a:pt x="126" y="238"/>
                  </a:lnTo>
                  <a:lnTo>
                    <a:pt x="103" y="247"/>
                  </a:lnTo>
                  <a:lnTo>
                    <a:pt x="77" y="249"/>
                  </a:lnTo>
                  <a:lnTo>
                    <a:pt x="47" y="247"/>
                  </a:lnTo>
                  <a:lnTo>
                    <a:pt x="21" y="235"/>
                  </a:lnTo>
                  <a:lnTo>
                    <a:pt x="0" y="217"/>
                  </a:lnTo>
                  <a:lnTo>
                    <a:pt x="26" y="193"/>
                  </a:lnTo>
                  <a:lnTo>
                    <a:pt x="40" y="210"/>
                  </a:lnTo>
                  <a:lnTo>
                    <a:pt x="59" y="217"/>
                  </a:lnTo>
                  <a:lnTo>
                    <a:pt x="77" y="219"/>
                  </a:lnTo>
                  <a:lnTo>
                    <a:pt x="93" y="217"/>
                  </a:lnTo>
                  <a:lnTo>
                    <a:pt x="110" y="210"/>
                  </a:lnTo>
                  <a:lnTo>
                    <a:pt x="121" y="198"/>
                  </a:lnTo>
                  <a:lnTo>
                    <a:pt x="126" y="179"/>
                  </a:lnTo>
                  <a:lnTo>
                    <a:pt x="121" y="165"/>
                  </a:lnTo>
                  <a:lnTo>
                    <a:pt x="110" y="154"/>
                  </a:lnTo>
                  <a:lnTo>
                    <a:pt x="96" y="147"/>
                  </a:lnTo>
                  <a:lnTo>
                    <a:pt x="77" y="140"/>
                  </a:lnTo>
                  <a:lnTo>
                    <a:pt x="56" y="133"/>
                  </a:lnTo>
                  <a:lnTo>
                    <a:pt x="38" y="126"/>
                  </a:lnTo>
                  <a:lnTo>
                    <a:pt x="21" y="112"/>
                  </a:lnTo>
                  <a:lnTo>
                    <a:pt x="12" y="93"/>
                  </a:lnTo>
                  <a:lnTo>
                    <a:pt x="7" y="65"/>
                  </a:lnTo>
                  <a:lnTo>
                    <a:pt x="10" y="49"/>
                  </a:lnTo>
                  <a:lnTo>
                    <a:pt x="19" y="30"/>
                  </a:lnTo>
                  <a:lnTo>
                    <a:pt x="35" y="14"/>
                  </a:lnTo>
                  <a:lnTo>
                    <a:pt x="59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1"/>
            <p:cNvSpPr>
              <a:spLocks/>
            </p:cNvSpPr>
            <p:nvPr userDrawn="1"/>
          </p:nvSpPr>
          <p:spPr bwMode="auto">
            <a:xfrm>
              <a:off x="10836275" y="3175"/>
              <a:ext cx="239713" cy="381000"/>
            </a:xfrm>
            <a:custGeom>
              <a:avLst/>
              <a:gdLst>
                <a:gd name="T0" fmla="*/ 0 w 151"/>
                <a:gd name="T1" fmla="*/ 0 h 240"/>
                <a:gd name="T2" fmla="*/ 151 w 151"/>
                <a:gd name="T3" fmla="*/ 0 h 240"/>
                <a:gd name="T4" fmla="*/ 151 w 151"/>
                <a:gd name="T5" fmla="*/ 30 h 240"/>
                <a:gd name="T6" fmla="*/ 33 w 151"/>
                <a:gd name="T7" fmla="*/ 30 h 240"/>
                <a:gd name="T8" fmla="*/ 33 w 151"/>
                <a:gd name="T9" fmla="*/ 105 h 240"/>
                <a:gd name="T10" fmla="*/ 142 w 151"/>
                <a:gd name="T11" fmla="*/ 105 h 240"/>
                <a:gd name="T12" fmla="*/ 142 w 151"/>
                <a:gd name="T13" fmla="*/ 135 h 240"/>
                <a:gd name="T14" fmla="*/ 33 w 151"/>
                <a:gd name="T15" fmla="*/ 135 h 240"/>
                <a:gd name="T16" fmla="*/ 33 w 151"/>
                <a:gd name="T17" fmla="*/ 240 h 240"/>
                <a:gd name="T18" fmla="*/ 0 w 151"/>
                <a:gd name="T19" fmla="*/ 240 h 240"/>
                <a:gd name="T20" fmla="*/ 0 w 151"/>
                <a:gd name="T21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40">
                  <a:moveTo>
                    <a:pt x="0" y="0"/>
                  </a:moveTo>
                  <a:lnTo>
                    <a:pt x="151" y="0"/>
                  </a:lnTo>
                  <a:lnTo>
                    <a:pt x="151" y="30"/>
                  </a:lnTo>
                  <a:lnTo>
                    <a:pt x="33" y="30"/>
                  </a:lnTo>
                  <a:lnTo>
                    <a:pt x="33" y="105"/>
                  </a:lnTo>
                  <a:lnTo>
                    <a:pt x="142" y="105"/>
                  </a:lnTo>
                  <a:lnTo>
                    <a:pt x="142" y="135"/>
                  </a:lnTo>
                  <a:lnTo>
                    <a:pt x="33" y="135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2"/>
            <p:cNvSpPr>
              <a:spLocks noEditPoints="1"/>
            </p:cNvSpPr>
            <p:nvPr userDrawn="1"/>
          </p:nvSpPr>
          <p:spPr bwMode="auto">
            <a:xfrm>
              <a:off x="11114088" y="-7938"/>
              <a:ext cx="395288" cy="400050"/>
            </a:xfrm>
            <a:custGeom>
              <a:avLst/>
              <a:gdLst>
                <a:gd name="T0" fmla="*/ 125 w 249"/>
                <a:gd name="T1" fmla="*/ 33 h 252"/>
                <a:gd name="T2" fmla="*/ 95 w 249"/>
                <a:gd name="T3" fmla="*/ 37 h 252"/>
                <a:gd name="T4" fmla="*/ 70 w 249"/>
                <a:gd name="T5" fmla="*/ 49 h 252"/>
                <a:gd name="T6" fmla="*/ 51 w 249"/>
                <a:gd name="T7" fmla="*/ 70 h 252"/>
                <a:gd name="T8" fmla="*/ 39 w 249"/>
                <a:gd name="T9" fmla="*/ 98 h 252"/>
                <a:gd name="T10" fmla="*/ 35 w 249"/>
                <a:gd name="T11" fmla="*/ 126 h 252"/>
                <a:gd name="T12" fmla="*/ 39 w 249"/>
                <a:gd name="T13" fmla="*/ 156 h 252"/>
                <a:gd name="T14" fmla="*/ 51 w 249"/>
                <a:gd name="T15" fmla="*/ 182 h 252"/>
                <a:gd name="T16" fmla="*/ 70 w 249"/>
                <a:gd name="T17" fmla="*/ 203 h 252"/>
                <a:gd name="T18" fmla="*/ 95 w 249"/>
                <a:gd name="T19" fmla="*/ 217 h 252"/>
                <a:gd name="T20" fmla="*/ 125 w 249"/>
                <a:gd name="T21" fmla="*/ 221 h 252"/>
                <a:gd name="T22" fmla="*/ 156 w 249"/>
                <a:gd name="T23" fmla="*/ 217 h 252"/>
                <a:gd name="T24" fmla="*/ 179 w 249"/>
                <a:gd name="T25" fmla="*/ 203 h 252"/>
                <a:gd name="T26" fmla="*/ 200 w 249"/>
                <a:gd name="T27" fmla="*/ 182 h 252"/>
                <a:gd name="T28" fmla="*/ 212 w 249"/>
                <a:gd name="T29" fmla="*/ 156 h 252"/>
                <a:gd name="T30" fmla="*/ 214 w 249"/>
                <a:gd name="T31" fmla="*/ 126 h 252"/>
                <a:gd name="T32" fmla="*/ 212 w 249"/>
                <a:gd name="T33" fmla="*/ 98 h 252"/>
                <a:gd name="T34" fmla="*/ 200 w 249"/>
                <a:gd name="T35" fmla="*/ 70 h 252"/>
                <a:gd name="T36" fmla="*/ 179 w 249"/>
                <a:gd name="T37" fmla="*/ 49 h 252"/>
                <a:gd name="T38" fmla="*/ 156 w 249"/>
                <a:gd name="T39" fmla="*/ 37 h 252"/>
                <a:gd name="T40" fmla="*/ 125 w 249"/>
                <a:gd name="T41" fmla="*/ 33 h 252"/>
                <a:gd name="T42" fmla="*/ 125 w 249"/>
                <a:gd name="T43" fmla="*/ 0 h 252"/>
                <a:gd name="T44" fmla="*/ 165 w 249"/>
                <a:gd name="T45" fmla="*/ 7 h 252"/>
                <a:gd name="T46" fmla="*/ 200 w 249"/>
                <a:gd name="T47" fmla="*/ 26 h 252"/>
                <a:gd name="T48" fmla="*/ 226 w 249"/>
                <a:gd name="T49" fmla="*/ 51 h 252"/>
                <a:gd name="T50" fmla="*/ 244 w 249"/>
                <a:gd name="T51" fmla="*/ 86 h 252"/>
                <a:gd name="T52" fmla="*/ 249 w 249"/>
                <a:gd name="T53" fmla="*/ 126 h 252"/>
                <a:gd name="T54" fmla="*/ 244 w 249"/>
                <a:gd name="T55" fmla="*/ 168 h 252"/>
                <a:gd name="T56" fmla="*/ 226 w 249"/>
                <a:gd name="T57" fmla="*/ 203 h 252"/>
                <a:gd name="T58" fmla="*/ 200 w 249"/>
                <a:gd name="T59" fmla="*/ 228 h 252"/>
                <a:gd name="T60" fmla="*/ 165 w 249"/>
                <a:gd name="T61" fmla="*/ 247 h 252"/>
                <a:gd name="T62" fmla="*/ 125 w 249"/>
                <a:gd name="T63" fmla="*/ 252 h 252"/>
                <a:gd name="T64" fmla="*/ 84 w 249"/>
                <a:gd name="T65" fmla="*/ 247 h 252"/>
                <a:gd name="T66" fmla="*/ 49 w 249"/>
                <a:gd name="T67" fmla="*/ 228 h 252"/>
                <a:gd name="T68" fmla="*/ 23 w 249"/>
                <a:gd name="T69" fmla="*/ 203 h 252"/>
                <a:gd name="T70" fmla="*/ 7 w 249"/>
                <a:gd name="T71" fmla="*/ 168 h 252"/>
                <a:gd name="T72" fmla="*/ 0 w 249"/>
                <a:gd name="T73" fmla="*/ 126 h 252"/>
                <a:gd name="T74" fmla="*/ 7 w 249"/>
                <a:gd name="T75" fmla="*/ 86 h 252"/>
                <a:gd name="T76" fmla="*/ 23 w 249"/>
                <a:gd name="T77" fmla="*/ 51 h 252"/>
                <a:gd name="T78" fmla="*/ 49 w 249"/>
                <a:gd name="T79" fmla="*/ 26 h 252"/>
                <a:gd name="T80" fmla="*/ 84 w 249"/>
                <a:gd name="T81" fmla="*/ 7 h 252"/>
                <a:gd name="T82" fmla="*/ 125 w 249"/>
                <a:gd name="T83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9" h="252">
                  <a:moveTo>
                    <a:pt x="125" y="33"/>
                  </a:moveTo>
                  <a:lnTo>
                    <a:pt x="95" y="37"/>
                  </a:lnTo>
                  <a:lnTo>
                    <a:pt x="70" y="49"/>
                  </a:lnTo>
                  <a:lnTo>
                    <a:pt x="51" y="70"/>
                  </a:lnTo>
                  <a:lnTo>
                    <a:pt x="39" y="98"/>
                  </a:lnTo>
                  <a:lnTo>
                    <a:pt x="35" y="126"/>
                  </a:lnTo>
                  <a:lnTo>
                    <a:pt x="39" y="156"/>
                  </a:lnTo>
                  <a:lnTo>
                    <a:pt x="51" y="182"/>
                  </a:lnTo>
                  <a:lnTo>
                    <a:pt x="70" y="203"/>
                  </a:lnTo>
                  <a:lnTo>
                    <a:pt x="95" y="217"/>
                  </a:lnTo>
                  <a:lnTo>
                    <a:pt x="125" y="221"/>
                  </a:lnTo>
                  <a:lnTo>
                    <a:pt x="156" y="217"/>
                  </a:lnTo>
                  <a:lnTo>
                    <a:pt x="179" y="203"/>
                  </a:lnTo>
                  <a:lnTo>
                    <a:pt x="200" y="182"/>
                  </a:lnTo>
                  <a:lnTo>
                    <a:pt x="212" y="156"/>
                  </a:lnTo>
                  <a:lnTo>
                    <a:pt x="214" y="126"/>
                  </a:lnTo>
                  <a:lnTo>
                    <a:pt x="212" y="98"/>
                  </a:lnTo>
                  <a:lnTo>
                    <a:pt x="200" y="70"/>
                  </a:lnTo>
                  <a:lnTo>
                    <a:pt x="179" y="49"/>
                  </a:lnTo>
                  <a:lnTo>
                    <a:pt x="156" y="37"/>
                  </a:lnTo>
                  <a:lnTo>
                    <a:pt x="125" y="33"/>
                  </a:lnTo>
                  <a:close/>
                  <a:moveTo>
                    <a:pt x="125" y="0"/>
                  </a:moveTo>
                  <a:lnTo>
                    <a:pt x="165" y="7"/>
                  </a:lnTo>
                  <a:lnTo>
                    <a:pt x="200" y="26"/>
                  </a:lnTo>
                  <a:lnTo>
                    <a:pt x="226" y="51"/>
                  </a:lnTo>
                  <a:lnTo>
                    <a:pt x="244" y="86"/>
                  </a:lnTo>
                  <a:lnTo>
                    <a:pt x="249" y="126"/>
                  </a:lnTo>
                  <a:lnTo>
                    <a:pt x="244" y="168"/>
                  </a:lnTo>
                  <a:lnTo>
                    <a:pt x="226" y="203"/>
                  </a:lnTo>
                  <a:lnTo>
                    <a:pt x="200" y="228"/>
                  </a:lnTo>
                  <a:lnTo>
                    <a:pt x="165" y="247"/>
                  </a:lnTo>
                  <a:lnTo>
                    <a:pt x="125" y="252"/>
                  </a:lnTo>
                  <a:lnTo>
                    <a:pt x="84" y="247"/>
                  </a:lnTo>
                  <a:lnTo>
                    <a:pt x="49" y="228"/>
                  </a:lnTo>
                  <a:lnTo>
                    <a:pt x="23" y="203"/>
                  </a:lnTo>
                  <a:lnTo>
                    <a:pt x="7" y="168"/>
                  </a:lnTo>
                  <a:lnTo>
                    <a:pt x="0" y="126"/>
                  </a:lnTo>
                  <a:lnTo>
                    <a:pt x="7" y="86"/>
                  </a:lnTo>
                  <a:lnTo>
                    <a:pt x="23" y="51"/>
                  </a:lnTo>
                  <a:lnTo>
                    <a:pt x="49" y="26"/>
                  </a:lnTo>
                  <a:lnTo>
                    <a:pt x="84" y="7"/>
                  </a:lnTo>
                  <a:lnTo>
                    <a:pt x="12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33"/>
            <p:cNvSpPr>
              <a:spLocks noEditPoints="1"/>
            </p:cNvSpPr>
            <p:nvPr userDrawn="1"/>
          </p:nvSpPr>
          <p:spPr bwMode="auto">
            <a:xfrm>
              <a:off x="11576050" y="3175"/>
              <a:ext cx="269875" cy="381000"/>
            </a:xfrm>
            <a:custGeom>
              <a:avLst/>
              <a:gdLst>
                <a:gd name="T0" fmla="*/ 32 w 170"/>
                <a:gd name="T1" fmla="*/ 28 h 240"/>
                <a:gd name="T2" fmla="*/ 32 w 170"/>
                <a:gd name="T3" fmla="*/ 105 h 240"/>
                <a:gd name="T4" fmla="*/ 74 w 170"/>
                <a:gd name="T5" fmla="*/ 105 h 240"/>
                <a:gd name="T6" fmla="*/ 90 w 170"/>
                <a:gd name="T7" fmla="*/ 105 h 240"/>
                <a:gd name="T8" fmla="*/ 104 w 170"/>
                <a:gd name="T9" fmla="*/ 100 h 240"/>
                <a:gd name="T10" fmla="*/ 116 w 170"/>
                <a:gd name="T11" fmla="*/ 96 h 240"/>
                <a:gd name="T12" fmla="*/ 123 w 170"/>
                <a:gd name="T13" fmla="*/ 84 h 240"/>
                <a:gd name="T14" fmla="*/ 125 w 170"/>
                <a:gd name="T15" fmla="*/ 68 h 240"/>
                <a:gd name="T16" fmla="*/ 123 w 170"/>
                <a:gd name="T17" fmla="*/ 51 h 240"/>
                <a:gd name="T18" fmla="*/ 116 w 170"/>
                <a:gd name="T19" fmla="*/ 40 h 240"/>
                <a:gd name="T20" fmla="*/ 104 w 170"/>
                <a:gd name="T21" fmla="*/ 33 h 240"/>
                <a:gd name="T22" fmla="*/ 90 w 170"/>
                <a:gd name="T23" fmla="*/ 30 h 240"/>
                <a:gd name="T24" fmla="*/ 74 w 170"/>
                <a:gd name="T25" fmla="*/ 28 h 240"/>
                <a:gd name="T26" fmla="*/ 32 w 170"/>
                <a:gd name="T27" fmla="*/ 28 h 240"/>
                <a:gd name="T28" fmla="*/ 0 w 170"/>
                <a:gd name="T29" fmla="*/ 0 h 240"/>
                <a:gd name="T30" fmla="*/ 83 w 170"/>
                <a:gd name="T31" fmla="*/ 0 h 240"/>
                <a:gd name="T32" fmla="*/ 111 w 170"/>
                <a:gd name="T33" fmla="*/ 2 h 240"/>
                <a:gd name="T34" fmla="*/ 130 w 170"/>
                <a:gd name="T35" fmla="*/ 12 h 240"/>
                <a:gd name="T36" fmla="*/ 144 w 170"/>
                <a:gd name="T37" fmla="*/ 23 h 240"/>
                <a:gd name="T38" fmla="*/ 153 w 170"/>
                <a:gd name="T39" fmla="*/ 37 h 240"/>
                <a:gd name="T40" fmla="*/ 158 w 170"/>
                <a:gd name="T41" fmla="*/ 51 h 240"/>
                <a:gd name="T42" fmla="*/ 160 w 170"/>
                <a:gd name="T43" fmla="*/ 68 h 240"/>
                <a:gd name="T44" fmla="*/ 156 w 170"/>
                <a:gd name="T45" fmla="*/ 89 h 240"/>
                <a:gd name="T46" fmla="*/ 144 w 170"/>
                <a:gd name="T47" fmla="*/ 109 h 240"/>
                <a:gd name="T48" fmla="*/ 125 w 170"/>
                <a:gd name="T49" fmla="*/ 123 h 240"/>
                <a:gd name="T50" fmla="*/ 102 w 170"/>
                <a:gd name="T51" fmla="*/ 130 h 240"/>
                <a:gd name="T52" fmla="*/ 170 w 170"/>
                <a:gd name="T53" fmla="*/ 240 h 240"/>
                <a:gd name="T54" fmla="*/ 130 w 170"/>
                <a:gd name="T55" fmla="*/ 240 h 240"/>
                <a:gd name="T56" fmla="*/ 69 w 170"/>
                <a:gd name="T57" fmla="*/ 133 h 240"/>
                <a:gd name="T58" fmla="*/ 32 w 170"/>
                <a:gd name="T59" fmla="*/ 133 h 240"/>
                <a:gd name="T60" fmla="*/ 32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2" y="28"/>
                  </a:moveTo>
                  <a:lnTo>
                    <a:pt x="32" y="105"/>
                  </a:lnTo>
                  <a:lnTo>
                    <a:pt x="74" y="105"/>
                  </a:lnTo>
                  <a:lnTo>
                    <a:pt x="90" y="105"/>
                  </a:lnTo>
                  <a:lnTo>
                    <a:pt x="104" y="100"/>
                  </a:lnTo>
                  <a:lnTo>
                    <a:pt x="116" y="96"/>
                  </a:lnTo>
                  <a:lnTo>
                    <a:pt x="123" y="84"/>
                  </a:lnTo>
                  <a:lnTo>
                    <a:pt x="125" y="68"/>
                  </a:lnTo>
                  <a:lnTo>
                    <a:pt x="123" y="51"/>
                  </a:lnTo>
                  <a:lnTo>
                    <a:pt x="116" y="40"/>
                  </a:lnTo>
                  <a:lnTo>
                    <a:pt x="104" y="33"/>
                  </a:lnTo>
                  <a:lnTo>
                    <a:pt x="90" y="30"/>
                  </a:lnTo>
                  <a:lnTo>
                    <a:pt x="74" y="28"/>
                  </a:lnTo>
                  <a:lnTo>
                    <a:pt x="32" y="28"/>
                  </a:lnTo>
                  <a:close/>
                  <a:moveTo>
                    <a:pt x="0" y="0"/>
                  </a:moveTo>
                  <a:lnTo>
                    <a:pt x="83" y="0"/>
                  </a:lnTo>
                  <a:lnTo>
                    <a:pt x="111" y="2"/>
                  </a:lnTo>
                  <a:lnTo>
                    <a:pt x="130" y="12"/>
                  </a:lnTo>
                  <a:lnTo>
                    <a:pt x="144" y="23"/>
                  </a:lnTo>
                  <a:lnTo>
                    <a:pt x="153" y="37"/>
                  </a:lnTo>
                  <a:lnTo>
                    <a:pt x="158" y="51"/>
                  </a:lnTo>
                  <a:lnTo>
                    <a:pt x="160" y="68"/>
                  </a:lnTo>
                  <a:lnTo>
                    <a:pt x="156" y="89"/>
                  </a:lnTo>
                  <a:lnTo>
                    <a:pt x="144" y="109"/>
                  </a:lnTo>
                  <a:lnTo>
                    <a:pt x="125" y="123"/>
                  </a:lnTo>
                  <a:lnTo>
                    <a:pt x="102" y="130"/>
                  </a:lnTo>
                  <a:lnTo>
                    <a:pt x="170" y="240"/>
                  </a:lnTo>
                  <a:lnTo>
                    <a:pt x="130" y="240"/>
                  </a:lnTo>
                  <a:lnTo>
                    <a:pt x="69" y="133"/>
                  </a:lnTo>
                  <a:lnTo>
                    <a:pt x="32" y="133"/>
                  </a:lnTo>
                  <a:lnTo>
                    <a:pt x="3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4"/>
            <p:cNvSpPr>
              <a:spLocks noEditPoints="1"/>
            </p:cNvSpPr>
            <p:nvPr userDrawn="1"/>
          </p:nvSpPr>
          <p:spPr bwMode="auto">
            <a:xfrm>
              <a:off x="11988800" y="3175"/>
              <a:ext cx="373063" cy="381000"/>
            </a:xfrm>
            <a:custGeom>
              <a:avLst/>
              <a:gdLst>
                <a:gd name="T0" fmla="*/ 117 w 235"/>
                <a:gd name="T1" fmla="*/ 42 h 240"/>
                <a:gd name="T2" fmla="*/ 72 w 235"/>
                <a:gd name="T3" fmla="*/ 151 h 240"/>
                <a:gd name="T4" fmla="*/ 163 w 235"/>
                <a:gd name="T5" fmla="*/ 151 h 240"/>
                <a:gd name="T6" fmla="*/ 119 w 235"/>
                <a:gd name="T7" fmla="*/ 42 h 240"/>
                <a:gd name="T8" fmla="*/ 117 w 235"/>
                <a:gd name="T9" fmla="*/ 42 h 240"/>
                <a:gd name="T10" fmla="*/ 105 w 235"/>
                <a:gd name="T11" fmla="*/ 0 h 240"/>
                <a:gd name="T12" fmla="*/ 135 w 235"/>
                <a:gd name="T13" fmla="*/ 0 h 240"/>
                <a:gd name="T14" fmla="*/ 235 w 235"/>
                <a:gd name="T15" fmla="*/ 240 h 240"/>
                <a:gd name="T16" fmla="*/ 198 w 235"/>
                <a:gd name="T17" fmla="*/ 240 h 240"/>
                <a:gd name="T18" fmla="*/ 175 w 235"/>
                <a:gd name="T19" fmla="*/ 179 h 240"/>
                <a:gd name="T20" fmla="*/ 61 w 235"/>
                <a:gd name="T21" fmla="*/ 179 h 240"/>
                <a:gd name="T22" fmla="*/ 38 w 235"/>
                <a:gd name="T23" fmla="*/ 240 h 240"/>
                <a:gd name="T24" fmla="*/ 0 w 235"/>
                <a:gd name="T25" fmla="*/ 240 h 240"/>
                <a:gd name="T26" fmla="*/ 105 w 235"/>
                <a:gd name="T27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5" h="240">
                  <a:moveTo>
                    <a:pt x="117" y="42"/>
                  </a:moveTo>
                  <a:lnTo>
                    <a:pt x="72" y="151"/>
                  </a:lnTo>
                  <a:lnTo>
                    <a:pt x="163" y="151"/>
                  </a:lnTo>
                  <a:lnTo>
                    <a:pt x="119" y="42"/>
                  </a:lnTo>
                  <a:lnTo>
                    <a:pt x="117" y="42"/>
                  </a:lnTo>
                  <a:close/>
                  <a:moveTo>
                    <a:pt x="105" y="0"/>
                  </a:moveTo>
                  <a:lnTo>
                    <a:pt x="135" y="0"/>
                  </a:lnTo>
                  <a:lnTo>
                    <a:pt x="235" y="240"/>
                  </a:lnTo>
                  <a:lnTo>
                    <a:pt x="198" y="240"/>
                  </a:lnTo>
                  <a:lnTo>
                    <a:pt x="175" y="179"/>
                  </a:lnTo>
                  <a:lnTo>
                    <a:pt x="61" y="179"/>
                  </a:lnTo>
                  <a:lnTo>
                    <a:pt x="38" y="240"/>
                  </a:lnTo>
                  <a:lnTo>
                    <a:pt x="0" y="240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35"/>
            <p:cNvSpPr>
              <a:spLocks/>
            </p:cNvSpPr>
            <p:nvPr userDrawn="1"/>
          </p:nvSpPr>
          <p:spPr bwMode="auto">
            <a:xfrm>
              <a:off x="12514263" y="-7938"/>
              <a:ext cx="254000" cy="400050"/>
            </a:xfrm>
            <a:custGeom>
              <a:avLst/>
              <a:gdLst>
                <a:gd name="T0" fmla="*/ 88 w 160"/>
                <a:gd name="T1" fmla="*/ 0 h 252"/>
                <a:gd name="T2" fmla="*/ 114 w 160"/>
                <a:gd name="T3" fmla="*/ 2 h 252"/>
                <a:gd name="T4" fmla="*/ 137 w 160"/>
                <a:gd name="T5" fmla="*/ 12 h 252"/>
                <a:gd name="T6" fmla="*/ 158 w 160"/>
                <a:gd name="T7" fmla="*/ 28 h 252"/>
                <a:gd name="T8" fmla="*/ 130 w 160"/>
                <a:gd name="T9" fmla="*/ 54 h 252"/>
                <a:gd name="T10" fmla="*/ 114 w 160"/>
                <a:gd name="T11" fmla="*/ 37 h 252"/>
                <a:gd name="T12" fmla="*/ 88 w 160"/>
                <a:gd name="T13" fmla="*/ 33 h 252"/>
                <a:gd name="T14" fmla="*/ 65 w 160"/>
                <a:gd name="T15" fmla="*/ 35 h 252"/>
                <a:gd name="T16" fmla="*/ 51 w 160"/>
                <a:gd name="T17" fmla="*/ 44 h 252"/>
                <a:gd name="T18" fmla="*/ 44 w 160"/>
                <a:gd name="T19" fmla="*/ 56 h 252"/>
                <a:gd name="T20" fmla="*/ 42 w 160"/>
                <a:gd name="T21" fmla="*/ 68 h 252"/>
                <a:gd name="T22" fmla="*/ 46 w 160"/>
                <a:gd name="T23" fmla="*/ 84 h 252"/>
                <a:gd name="T24" fmla="*/ 56 w 160"/>
                <a:gd name="T25" fmla="*/ 96 h 252"/>
                <a:gd name="T26" fmla="*/ 72 w 160"/>
                <a:gd name="T27" fmla="*/ 105 h 252"/>
                <a:gd name="T28" fmla="*/ 91 w 160"/>
                <a:gd name="T29" fmla="*/ 109 h 252"/>
                <a:gd name="T30" fmla="*/ 112 w 160"/>
                <a:gd name="T31" fmla="*/ 116 h 252"/>
                <a:gd name="T32" fmla="*/ 130 w 160"/>
                <a:gd name="T33" fmla="*/ 126 h 252"/>
                <a:gd name="T34" fmla="*/ 144 w 160"/>
                <a:gd name="T35" fmla="*/ 137 h 252"/>
                <a:gd name="T36" fmla="*/ 156 w 160"/>
                <a:gd name="T37" fmla="*/ 154 h 252"/>
                <a:gd name="T38" fmla="*/ 160 w 160"/>
                <a:gd name="T39" fmla="*/ 179 h 252"/>
                <a:gd name="T40" fmla="*/ 156 w 160"/>
                <a:gd name="T41" fmla="*/ 203 h 252"/>
                <a:gd name="T42" fmla="*/ 144 w 160"/>
                <a:gd name="T43" fmla="*/ 224 h 252"/>
                <a:gd name="T44" fmla="*/ 125 w 160"/>
                <a:gd name="T45" fmla="*/ 240 h 252"/>
                <a:gd name="T46" fmla="*/ 102 w 160"/>
                <a:gd name="T47" fmla="*/ 249 h 252"/>
                <a:gd name="T48" fmla="*/ 77 w 160"/>
                <a:gd name="T49" fmla="*/ 252 h 252"/>
                <a:gd name="T50" fmla="*/ 46 w 160"/>
                <a:gd name="T51" fmla="*/ 249 h 252"/>
                <a:gd name="T52" fmla="*/ 21 w 160"/>
                <a:gd name="T53" fmla="*/ 238 h 252"/>
                <a:gd name="T54" fmla="*/ 0 w 160"/>
                <a:gd name="T55" fmla="*/ 219 h 252"/>
                <a:gd name="T56" fmla="*/ 28 w 160"/>
                <a:gd name="T57" fmla="*/ 196 h 252"/>
                <a:gd name="T58" fmla="*/ 42 w 160"/>
                <a:gd name="T59" fmla="*/ 210 h 252"/>
                <a:gd name="T60" fmla="*/ 58 w 160"/>
                <a:gd name="T61" fmla="*/ 219 h 252"/>
                <a:gd name="T62" fmla="*/ 77 w 160"/>
                <a:gd name="T63" fmla="*/ 221 h 252"/>
                <a:gd name="T64" fmla="*/ 93 w 160"/>
                <a:gd name="T65" fmla="*/ 219 h 252"/>
                <a:gd name="T66" fmla="*/ 109 w 160"/>
                <a:gd name="T67" fmla="*/ 212 h 252"/>
                <a:gd name="T68" fmla="*/ 121 w 160"/>
                <a:gd name="T69" fmla="*/ 200 h 252"/>
                <a:gd name="T70" fmla="*/ 125 w 160"/>
                <a:gd name="T71" fmla="*/ 182 h 252"/>
                <a:gd name="T72" fmla="*/ 121 w 160"/>
                <a:gd name="T73" fmla="*/ 168 h 252"/>
                <a:gd name="T74" fmla="*/ 109 w 160"/>
                <a:gd name="T75" fmla="*/ 156 h 252"/>
                <a:gd name="T76" fmla="*/ 95 w 160"/>
                <a:gd name="T77" fmla="*/ 149 h 252"/>
                <a:gd name="T78" fmla="*/ 77 w 160"/>
                <a:gd name="T79" fmla="*/ 142 h 252"/>
                <a:gd name="T80" fmla="*/ 56 w 160"/>
                <a:gd name="T81" fmla="*/ 135 h 252"/>
                <a:gd name="T82" fmla="*/ 37 w 160"/>
                <a:gd name="T83" fmla="*/ 126 h 252"/>
                <a:gd name="T84" fmla="*/ 23 w 160"/>
                <a:gd name="T85" fmla="*/ 114 h 252"/>
                <a:gd name="T86" fmla="*/ 11 w 160"/>
                <a:gd name="T87" fmla="*/ 96 h 252"/>
                <a:gd name="T88" fmla="*/ 7 w 160"/>
                <a:gd name="T89" fmla="*/ 68 h 252"/>
                <a:gd name="T90" fmla="*/ 11 w 160"/>
                <a:gd name="T91" fmla="*/ 51 h 252"/>
                <a:gd name="T92" fmla="*/ 18 w 160"/>
                <a:gd name="T93" fmla="*/ 33 h 252"/>
                <a:gd name="T94" fmla="*/ 35 w 160"/>
                <a:gd name="T95" fmla="*/ 16 h 252"/>
                <a:gd name="T96" fmla="*/ 58 w 160"/>
                <a:gd name="T97" fmla="*/ 5 h 252"/>
                <a:gd name="T98" fmla="*/ 88 w 160"/>
                <a:gd name="T99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60" h="252">
                  <a:moveTo>
                    <a:pt x="88" y="0"/>
                  </a:moveTo>
                  <a:lnTo>
                    <a:pt x="114" y="2"/>
                  </a:lnTo>
                  <a:lnTo>
                    <a:pt x="137" y="12"/>
                  </a:lnTo>
                  <a:lnTo>
                    <a:pt x="158" y="28"/>
                  </a:lnTo>
                  <a:lnTo>
                    <a:pt x="130" y="54"/>
                  </a:lnTo>
                  <a:lnTo>
                    <a:pt x="114" y="37"/>
                  </a:lnTo>
                  <a:lnTo>
                    <a:pt x="88" y="33"/>
                  </a:lnTo>
                  <a:lnTo>
                    <a:pt x="65" y="35"/>
                  </a:lnTo>
                  <a:lnTo>
                    <a:pt x="51" y="44"/>
                  </a:lnTo>
                  <a:lnTo>
                    <a:pt x="44" y="56"/>
                  </a:lnTo>
                  <a:lnTo>
                    <a:pt x="42" y="68"/>
                  </a:lnTo>
                  <a:lnTo>
                    <a:pt x="46" y="84"/>
                  </a:lnTo>
                  <a:lnTo>
                    <a:pt x="56" y="96"/>
                  </a:lnTo>
                  <a:lnTo>
                    <a:pt x="72" y="105"/>
                  </a:lnTo>
                  <a:lnTo>
                    <a:pt x="91" y="109"/>
                  </a:lnTo>
                  <a:lnTo>
                    <a:pt x="112" y="116"/>
                  </a:lnTo>
                  <a:lnTo>
                    <a:pt x="130" y="126"/>
                  </a:lnTo>
                  <a:lnTo>
                    <a:pt x="144" y="137"/>
                  </a:lnTo>
                  <a:lnTo>
                    <a:pt x="156" y="154"/>
                  </a:lnTo>
                  <a:lnTo>
                    <a:pt x="160" y="179"/>
                  </a:lnTo>
                  <a:lnTo>
                    <a:pt x="156" y="203"/>
                  </a:lnTo>
                  <a:lnTo>
                    <a:pt x="144" y="224"/>
                  </a:lnTo>
                  <a:lnTo>
                    <a:pt x="125" y="240"/>
                  </a:lnTo>
                  <a:lnTo>
                    <a:pt x="102" y="249"/>
                  </a:lnTo>
                  <a:lnTo>
                    <a:pt x="77" y="252"/>
                  </a:lnTo>
                  <a:lnTo>
                    <a:pt x="46" y="249"/>
                  </a:lnTo>
                  <a:lnTo>
                    <a:pt x="21" y="238"/>
                  </a:lnTo>
                  <a:lnTo>
                    <a:pt x="0" y="219"/>
                  </a:lnTo>
                  <a:lnTo>
                    <a:pt x="28" y="196"/>
                  </a:lnTo>
                  <a:lnTo>
                    <a:pt x="42" y="210"/>
                  </a:lnTo>
                  <a:lnTo>
                    <a:pt x="58" y="219"/>
                  </a:lnTo>
                  <a:lnTo>
                    <a:pt x="77" y="221"/>
                  </a:lnTo>
                  <a:lnTo>
                    <a:pt x="93" y="219"/>
                  </a:lnTo>
                  <a:lnTo>
                    <a:pt x="109" y="212"/>
                  </a:lnTo>
                  <a:lnTo>
                    <a:pt x="121" y="200"/>
                  </a:lnTo>
                  <a:lnTo>
                    <a:pt x="125" y="182"/>
                  </a:lnTo>
                  <a:lnTo>
                    <a:pt x="121" y="168"/>
                  </a:lnTo>
                  <a:lnTo>
                    <a:pt x="109" y="156"/>
                  </a:lnTo>
                  <a:lnTo>
                    <a:pt x="95" y="149"/>
                  </a:lnTo>
                  <a:lnTo>
                    <a:pt x="77" y="142"/>
                  </a:lnTo>
                  <a:lnTo>
                    <a:pt x="56" y="135"/>
                  </a:lnTo>
                  <a:lnTo>
                    <a:pt x="37" y="126"/>
                  </a:lnTo>
                  <a:lnTo>
                    <a:pt x="23" y="114"/>
                  </a:lnTo>
                  <a:lnTo>
                    <a:pt x="11" y="96"/>
                  </a:lnTo>
                  <a:lnTo>
                    <a:pt x="7" y="68"/>
                  </a:lnTo>
                  <a:lnTo>
                    <a:pt x="11" y="51"/>
                  </a:lnTo>
                  <a:lnTo>
                    <a:pt x="18" y="33"/>
                  </a:lnTo>
                  <a:lnTo>
                    <a:pt x="35" y="16"/>
                  </a:lnTo>
                  <a:lnTo>
                    <a:pt x="58" y="5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6"/>
            <p:cNvSpPr>
              <a:spLocks/>
            </p:cNvSpPr>
            <p:nvPr userDrawn="1"/>
          </p:nvSpPr>
          <p:spPr bwMode="auto">
            <a:xfrm>
              <a:off x="12831763" y="3175"/>
              <a:ext cx="395288" cy="381000"/>
            </a:xfrm>
            <a:custGeom>
              <a:avLst/>
              <a:gdLst>
                <a:gd name="T0" fmla="*/ 0 w 249"/>
                <a:gd name="T1" fmla="*/ 0 h 240"/>
                <a:gd name="T2" fmla="*/ 49 w 249"/>
                <a:gd name="T3" fmla="*/ 0 h 240"/>
                <a:gd name="T4" fmla="*/ 123 w 249"/>
                <a:gd name="T5" fmla="*/ 182 h 240"/>
                <a:gd name="T6" fmla="*/ 126 w 249"/>
                <a:gd name="T7" fmla="*/ 182 h 240"/>
                <a:gd name="T8" fmla="*/ 200 w 249"/>
                <a:gd name="T9" fmla="*/ 0 h 240"/>
                <a:gd name="T10" fmla="*/ 249 w 249"/>
                <a:gd name="T11" fmla="*/ 0 h 240"/>
                <a:gd name="T12" fmla="*/ 249 w 249"/>
                <a:gd name="T13" fmla="*/ 240 h 240"/>
                <a:gd name="T14" fmla="*/ 216 w 249"/>
                <a:gd name="T15" fmla="*/ 240 h 240"/>
                <a:gd name="T16" fmla="*/ 216 w 249"/>
                <a:gd name="T17" fmla="*/ 42 h 240"/>
                <a:gd name="T18" fmla="*/ 216 w 249"/>
                <a:gd name="T19" fmla="*/ 42 h 240"/>
                <a:gd name="T20" fmla="*/ 135 w 249"/>
                <a:gd name="T21" fmla="*/ 240 h 240"/>
                <a:gd name="T22" fmla="*/ 114 w 249"/>
                <a:gd name="T23" fmla="*/ 240 h 240"/>
                <a:gd name="T24" fmla="*/ 33 w 249"/>
                <a:gd name="T25" fmla="*/ 42 h 240"/>
                <a:gd name="T26" fmla="*/ 33 w 249"/>
                <a:gd name="T27" fmla="*/ 42 h 240"/>
                <a:gd name="T28" fmla="*/ 33 w 249"/>
                <a:gd name="T29" fmla="*/ 240 h 240"/>
                <a:gd name="T30" fmla="*/ 0 w 249"/>
                <a:gd name="T31" fmla="*/ 240 h 240"/>
                <a:gd name="T32" fmla="*/ 0 w 249"/>
                <a:gd name="T3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49" h="240">
                  <a:moveTo>
                    <a:pt x="0" y="0"/>
                  </a:moveTo>
                  <a:lnTo>
                    <a:pt x="49" y="0"/>
                  </a:lnTo>
                  <a:lnTo>
                    <a:pt x="123" y="182"/>
                  </a:lnTo>
                  <a:lnTo>
                    <a:pt x="126" y="182"/>
                  </a:lnTo>
                  <a:lnTo>
                    <a:pt x="200" y="0"/>
                  </a:lnTo>
                  <a:lnTo>
                    <a:pt x="249" y="0"/>
                  </a:lnTo>
                  <a:lnTo>
                    <a:pt x="249" y="240"/>
                  </a:lnTo>
                  <a:lnTo>
                    <a:pt x="216" y="240"/>
                  </a:lnTo>
                  <a:lnTo>
                    <a:pt x="216" y="42"/>
                  </a:lnTo>
                  <a:lnTo>
                    <a:pt x="216" y="42"/>
                  </a:lnTo>
                  <a:lnTo>
                    <a:pt x="135" y="240"/>
                  </a:lnTo>
                  <a:lnTo>
                    <a:pt x="114" y="240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37"/>
            <p:cNvSpPr>
              <a:spLocks noEditPoints="1"/>
            </p:cNvSpPr>
            <p:nvPr userDrawn="1"/>
          </p:nvSpPr>
          <p:spPr bwMode="auto">
            <a:xfrm>
              <a:off x="13263563" y="3175"/>
              <a:ext cx="377825" cy="381000"/>
            </a:xfrm>
            <a:custGeom>
              <a:avLst/>
              <a:gdLst>
                <a:gd name="T0" fmla="*/ 119 w 238"/>
                <a:gd name="T1" fmla="*/ 42 h 240"/>
                <a:gd name="T2" fmla="*/ 72 w 238"/>
                <a:gd name="T3" fmla="*/ 151 h 240"/>
                <a:gd name="T4" fmla="*/ 163 w 238"/>
                <a:gd name="T5" fmla="*/ 151 h 240"/>
                <a:gd name="T6" fmla="*/ 119 w 238"/>
                <a:gd name="T7" fmla="*/ 42 h 240"/>
                <a:gd name="T8" fmla="*/ 119 w 238"/>
                <a:gd name="T9" fmla="*/ 42 h 240"/>
                <a:gd name="T10" fmla="*/ 105 w 238"/>
                <a:gd name="T11" fmla="*/ 0 h 240"/>
                <a:gd name="T12" fmla="*/ 135 w 238"/>
                <a:gd name="T13" fmla="*/ 0 h 240"/>
                <a:gd name="T14" fmla="*/ 238 w 238"/>
                <a:gd name="T15" fmla="*/ 240 h 240"/>
                <a:gd name="T16" fmla="*/ 200 w 238"/>
                <a:gd name="T17" fmla="*/ 240 h 240"/>
                <a:gd name="T18" fmla="*/ 175 w 238"/>
                <a:gd name="T19" fmla="*/ 179 h 240"/>
                <a:gd name="T20" fmla="*/ 61 w 238"/>
                <a:gd name="T21" fmla="*/ 179 h 240"/>
                <a:gd name="T22" fmla="*/ 37 w 238"/>
                <a:gd name="T23" fmla="*/ 240 h 240"/>
                <a:gd name="T24" fmla="*/ 0 w 238"/>
                <a:gd name="T25" fmla="*/ 240 h 240"/>
                <a:gd name="T26" fmla="*/ 105 w 238"/>
                <a:gd name="T27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8" h="240">
                  <a:moveTo>
                    <a:pt x="119" y="42"/>
                  </a:moveTo>
                  <a:lnTo>
                    <a:pt x="72" y="151"/>
                  </a:lnTo>
                  <a:lnTo>
                    <a:pt x="163" y="151"/>
                  </a:lnTo>
                  <a:lnTo>
                    <a:pt x="119" y="42"/>
                  </a:lnTo>
                  <a:lnTo>
                    <a:pt x="119" y="42"/>
                  </a:lnTo>
                  <a:close/>
                  <a:moveTo>
                    <a:pt x="105" y="0"/>
                  </a:moveTo>
                  <a:lnTo>
                    <a:pt x="135" y="0"/>
                  </a:lnTo>
                  <a:lnTo>
                    <a:pt x="238" y="240"/>
                  </a:lnTo>
                  <a:lnTo>
                    <a:pt x="200" y="240"/>
                  </a:lnTo>
                  <a:lnTo>
                    <a:pt x="175" y="179"/>
                  </a:lnTo>
                  <a:lnTo>
                    <a:pt x="61" y="179"/>
                  </a:lnTo>
                  <a:lnTo>
                    <a:pt x="37" y="240"/>
                  </a:lnTo>
                  <a:lnTo>
                    <a:pt x="0" y="240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38"/>
            <p:cNvSpPr>
              <a:spLocks noEditPoints="1"/>
            </p:cNvSpPr>
            <p:nvPr userDrawn="1"/>
          </p:nvSpPr>
          <p:spPr bwMode="auto">
            <a:xfrm>
              <a:off x="13681075" y="3175"/>
              <a:ext cx="269875" cy="381000"/>
            </a:xfrm>
            <a:custGeom>
              <a:avLst/>
              <a:gdLst>
                <a:gd name="T0" fmla="*/ 33 w 170"/>
                <a:gd name="T1" fmla="*/ 28 h 240"/>
                <a:gd name="T2" fmla="*/ 33 w 170"/>
                <a:gd name="T3" fmla="*/ 105 h 240"/>
                <a:gd name="T4" fmla="*/ 75 w 170"/>
                <a:gd name="T5" fmla="*/ 105 h 240"/>
                <a:gd name="T6" fmla="*/ 91 w 170"/>
                <a:gd name="T7" fmla="*/ 105 h 240"/>
                <a:gd name="T8" fmla="*/ 105 w 170"/>
                <a:gd name="T9" fmla="*/ 100 h 240"/>
                <a:gd name="T10" fmla="*/ 117 w 170"/>
                <a:gd name="T11" fmla="*/ 96 h 240"/>
                <a:gd name="T12" fmla="*/ 124 w 170"/>
                <a:gd name="T13" fmla="*/ 84 h 240"/>
                <a:gd name="T14" fmla="*/ 126 w 170"/>
                <a:gd name="T15" fmla="*/ 68 h 240"/>
                <a:gd name="T16" fmla="*/ 124 w 170"/>
                <a:gd name="T17" fmla="*/ 51 h 240"/>
                <a:gd name="T18" fmla="*/ 117 w 170"/>
                <a:gd name="T19" fmla="*/ 40 h 240"/>
                <a:gd name="T20" fmla="*/ 105 w 170"/>
                <a:gd name="T21" fmla="*/ 33 h 240"/>
                <a:gd name="T22" fmla="*/ 91 w 170"/>
                <a:gd name="T23" fmla="*/ 30 h 240"/>
                <a:gd name="T24" fmla="*/ 75 w 170"/>
                <a:gd name="T25" fmla="*/ 28 h 240"/>
                <a:gd name="T26" fmla="*/ 33 w 170"/>
                <a:gd name="T27" fmla="*/ 28 h 240"/>
                <a:gd name="T28" fmla="*/ 0 w 170"/>
                <a:gd name="T29" fmla="*/ 0 h 240"/>
                <a:gd name="T30" fmla="*/ 84 w 170"/>
                <a:gd name="T31" fmla="*/ 0 h 240"/>
                <a:gd name="T32" fmla="*/ 112 w 170"/>
                <a:gd name="T33" fmla="*/ 2 h 240"/>
                <a:gd name="T34" fmla="*/ 131 w 170"/>
                <a:gd name="T35" fmla="*/ 12 h 240"/>
                <a:gd name="T36" fmla="*/ 145 w 170"/>
                <a:gd name="T37" fmla="*/ 23 h 240"/>
                <a:gd name="T38" fmla="*/ 154 w 170"/>
                <a:gd name="T39" fmla="*/ 37 h 240"/>
                <a:gd name="T40" fmla="*/ 158 w 170"/>
                <a:gd name="T41" fmla="*/ 51 h 240"/>
                <a:gd name="T42" fmla="*/ 161 w 170"/>
                <a:gd name="T43" fmla="*/ 68 h 240"/>
                <a:gd name="T44" fmla="*/ 156 w 170"/>
                <a:gd name="T45" fmla="*/ 89 h 240"/>
                <a:gd name="T46" fmla="*/ 145 w 170"/>
                <a:gd name="T47" fmla="*/ 109 h 240"/>
                <a:gd name="T48" fmla="*/ 126 w 170"/>
                <a:gd name="T49" fmla="*/ 123 h 240"/>
                <a:gd name="T50" fmla="*/ 103 w 170"/>
                <a:gd name="T51" fmla="*/ 130 h 240"/>
                <a:gd name="T52" fmla="*/ 170 w 170"/>
                <a:gd name="T53" fmla="*/ 240 h 240"/>
                <a:gd name="T54" fmla="*/ 128 w 170"/>
                <a:gd name="T55" fmla="*/ 240 h 240"/>
                <a:gd name="T56" fmla="*/ 68 w 170"/>
                <a:gd name="T57" fmla="*/ 133 h 240"/>
                <a:gd name="T58" fmla="*/ 33 w 170"/>
                <a:gd name="T59" fmla="*/ 133 h 240"/>
                <a:gd name="T60" fmla="*/ 33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3" y="28"/>
                  </a:moveTo>
                  <a:lnTo>
                    <a:pt x="33" y="105"/>
                  </a:lnTo>
                  <a:lnTo>
                    <a:pt x="75" y="105"/>
                  </a:lnTo>
                  <a:lnTo>
                    <a:pt x="91" y="105"/>
                  </a:lnTo>
                  <a:lnTo>
                    <a:pt x="105" y="100"/>
                  </a:lnTo>
                  <a:lnTo>
                    <a:pt x="117" y="96"/>
                  </a:lnTo>
                  <a:lnTo>
                    <a:pt x="124" y="84"/>
                  </a:lnTo>
                  <a:lnTo>
                    <a:pt x="126" y="68"/>
                  </a:lnTo>
                  <a:lnTo>
                    <a:pt x="124" y="51"/>
                  </a:lnTo>
                  <a:lnTo>
                    <a:pt x="117" y="40"/>
                  </a:lnTo>
                  <a:lnTo>
                    <a:pt x="105" y="33"/>
                  </a:lnTo>
                  <a:lnTo>
                    <a:pt x="91" y="30"/>
                  </a:lnTo>
                  <a:lnTo>
                    <a:pt x="75" y="28"/>
                  </a:lnTo>
                  <a:lnTo>
                    <a:pt x="33" y="28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112" y="2"/>
                  </a:lnTo>
                  <a:lnTo>
                    <a:pt x="131" y="12"/>
                  </a:lnTo>
                  <a:lnTo>
                    <a:pt x="145" y="23"/>
                  </a:lnTo>
                  <a:lnTo>
                    <a:pt x="154" y="37"/>
                  </a:lnTo>
                  <a:lnTo>
                    <a:pt x="158" y="51"/>
                  </a:lnTo>
                  <a:lnTo>
                    <a:pt x="161" y="68"/>
                  </a:lnTo>
                  <a:lnTo>
                    <a:pt x="156" y="89"/>
                  </a:lnTo>
                  <a:lnTo>
                    <a:pt x="145" y="109"/>
                  </a:lnTo>
                  <a:lnTo>
                    <a:pt x="126" y="123"/>
                  </a:lnTo>
                  <a:lnTo>
                    <a:pt x="103" y="130"/>
                  </a:lnTo>
                  <a:lnTo>
                    <a:pt x="170" y="240"/>
                  </a:lnTo>
                  <a:lnTo>
                    <a:pt x="128" y="240"/>
                  </a:lnTo>
                  <a:lnTo>
                    <a:pt x="68" y="133"/>
                  </a:lnTo>
                  <a:lnTo>
                    <a:pt x="33" y="133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39"/>
            <p:cNvSpPr>
              <a:spLocks/>
            </p:cNvSpPr>
            <p:nvPr userDrawn="1"/>
          </p:nvSpPr>
          <p:spPr bwMode="auto">
            <a:xfrm>
              <a:off x="13958888" y="3175"/>
              <a:ext cx="295275" cy="381000"/>
            </a:xfrm>
            <a:custGeom>
              <a:avLst/>
              <a:gdLst>
                <a:gd name="T0" fmla="*/ 0 w 186"/>
                <a:gd name="T1" fmla="*/ 0 h 240"/>
                <a:gd name="T2" fmla="*/ 186 w 186"/>
                <a:gd name="T3" fmla="*/ 0 h 240"/>
                <a:gd name="T4" fmla="*/ 186 w 186"/>
                <a:gd name="T5" fmla="*/ 30 h 240"/>
                <a:gd name="T6" fmla="*/ 109 w 186"/>
                <a:gd name="T7" fmla="*/ 30 h 240"/>
                <a:gd name="T8" fmla="*/ 109 w 186"/>
                <a:gd name="T9" fmla="*/ 240 h 240"/>
                <a:gd name="T10" fmla="*/ 77 w 186"/>
                <a:gd name="T11" fmla="*/ 240 h 240"/>
                <a:gd name="T12" fmla="*/ 77 w 186"/>
                <a:gd name="T13" fmla="*/ 30 h 240"/>
                <a:gd name="T14" fmla="*/ 0 w 186"/>
                <a:gd name="T15" fmla="*/ 30 h 240"/>
                <a:gd name="T16" fmla="*/ 0 w 186"/>
                <a:gd name="T17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6" h="240">
                  <a:moveTo>
                    <a:pt x="0" y="0"/>
                  </a:moveTo>
                  <a:lnTo>
                    <a:pt x="186" y="0"/>
                  </a:lnTo>
                  <a:lnTo>
                    <a:pt x="186" y="30"/>
                  </a:lnTo>
                  <a:lnTo>
                    <a:pt x="109" y="30"/>
                  </a:lnTo>
                  <a:lnTo>
                    <a:pt x="109" y="240"/>
                  </a:lnTo>
                  <a:lnTo>
                    <a:pt x="77" y="240"/>
                  </a:lnTo>
                  <a:lnTo>
                    <a:pt x="77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40"/>
            <p:cNvSpPr>
              <a:spLocks/>
            </p:cNvSpPr>
            <p:nvPr userDrawn="1"/>
          </p:nvSpPr>
          <p:spPr bwMode="auto">
            <a:xfrm>
              <a:off x="14298613" y="3175"/>
              <a:ext cx="254000" cy="381000"/>
            </a:xfrm>
            <a:custGeom>
              <a:avLst/>
              <a:gdLst>
                <a:gd name="T0" fmla="*/ 0 w 160"/>
                <a:gd name="T1" fmla="*/ 0 h 240"/>
                <a:gd name="T2" fmla="*/ 156 w 160"/>
                <a:gd name="T3" fmla="*/ 0 h 240"/>
                <a:gd name="T4" fmla="*/ 156 w 160"/>
                <a:gd name="T5" fmla="*/ 30 h 240"/>
                <a:gd name="T6" fmla="*/ 32 w 160"/>
                <a:gd name="T7" fmla="*/ 30 h 240"/>
                <a:gd name="T8" fmla="*/ 32 w 160"/>
                <a:gd name="T9" fmla="*/ 102 h 240"/>
                <a:gd name="T10" fmla="*/ 146 w 160"/>
                <a:gd name="T11" fmla="*/ 102 h 240"/>
                <a:gd name="T12" fmla="*/ 146 w 160"/>
                <a:gd name="T13" fmla="*/ 133 h 240"/>
                <a:gd name="T14" fmla="*/ 32 w 160"/>
                <a:gd name="T15" fmla="*/ 133 h 240"/>
                <a:gd name="T16" fmla="*/ 32 w 160"/>
                <a:gd name="T17" fmla="*/ 210 h 240"/>
                <a:gd name="T18" fmla="*/ 160 w 160"/>
                <a:gd name="T19" fmla="*/ 210 h 240"/>
                <a:gd name="T20" fmla="*/ 160 w 160"/>
                <a:gd name="T21" fmla="*/ 240 h 240"/>
                <a:gd name="T22" fmla="*/ 0 w 160"/>
                <a:gd name="T23" fmla="*/ 240 h 240"/>
                <a:gd name="T24" fmla="*/ 0 w 160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0" h="240">
                  <a:moveTo>
                    <a:pt x="0" y="0"/>
                  </a:moveTo>
                  <a:lnTo>
                    <a:pt x="156" y="0"/>
                  </a:lnTo>
                  <a:lnTo>
                    <a:pt x="156" y="30"/>
                  </a:lnTo>
                  <a:lnTo>
                    <a:pt x="32" y="30"/>
                  </a:lnTo>
                  <a:lnTo>
                    <a:pt x="32" y="102"/>
                  </a:lnTo>
                  <a:lnTo>
                    <a:pt x="146" y="102"/>
                  </a:lnTo>
                  <a:lnTo>
                    <a:pt x="146" y="133"/>
                  </a:lnTo>
                  <a:lnTo>
                    <a:pt x="32" y="133"/>
                  </a:lnTo>
                  <a:lnTo>
                    <a:pt x="32" y="210"/>
                  </a:lnTo>
                  <a:lnTo>
                    <a:pt x="160" y="210"/>
                  </a:lnTo>
                  <a:lnTo>
                    <a:pt x="160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41"/>
            <p:cNvSpPr>
              <a:spLocks noEditPoints="1"/>
            </p:cNvSpPr>
            <p:nvPr userDrawn="1"/>
          </p:nvSpPr>
          <p:spPr bwMode="auto">
            <a:xfrm>
              <a:off x="14619288" y="3175"/>
              <a:ext cx="269875" cy="381000"/>
            </a:xfrm>
            <a:custGeom>
              <a:avLst/>
              <a:gdLst>
                <a:gd name="T0" fmla="*/ 33 w 170"/>
                <a:gd name="T1" fmla="*/ 28 h 240"/>
                <a:gd name="T2" fmla="*/ 33 w 170"/>
                <a:gd name="T3" fmla="*/ 105 h 240"/>
                <a:gd name="T4" fmla="*/ 75 w 170"/>
                <a:gd name="T5" fmla="*/ 105 h 240"/>
                <a:gd name="T6" fmla="*/ 89 w 170"/>
                <a:gd name="T7" fmla="*/ 105 h 240"/>
                <a:gd name="T8" fmla="*/ 103 w 170"/>
                <a:gd name="T9" fmla="*/ 100 h 240"/>
                <a:gd name="T10" fmla="*/ 114 w 170"/>
                <a:gd name="T11" fmla="*/ 96 h 240"/>
                <a:gd name="T12" fmla="*/ 124 w 170"/>
                <a:gd name="T13" fmla="*/ 84 h 240"/>
                <a:gd name="T14" fmla="*/ 126 w 170"/>
                <a:gd name="T15" fmla="*/ 68 h 240"/>
                <a:gd name="T16" fmla="*/ 124 w 170"/>
                <a:gd name="T17" fmla="*/ 51 h 240"/>
                <a:gd name="T18" fmla="*/ 114 w 170"/>
                <a:gd name="T19" fmla="*/ 40 h 240"/>
                <a:gd name="T20" fmla="*/ 103 w 170"/>
                <a:gd name="T21" fmla="*/ 33 h 240"/>
                <a:gd name="T22" fmla="*/ 89 w 170"/>
                <a:gd name="T23" fmla="*/ 30 h 240"/>
                <a:gd name="T24" fmla="*/ 75 w 170"/>
                <a:gd name="T25" fmla="*/ 28 h 240"/>
                <a:gd name="T26" fmla="*/ 33 w 170"/>
                <a:gd name="T27" fmla="*/ 28 h 240"/>
                <a:gd name="T28" fmla="*/ 0 w 170"/>
                <a:gd name="T29" fmla="*/ 0 h 240"/>
                <a:gd name="T30" fmla="*/ 84 w 170"/>
                <a:gd name="T31" fmla="*/ 0 h 240"/>
                <a:gd name="T32" fmla="*/ 110 w 170"/>
                <a:gd name="T33" fmla="*/ 2 h 240"/>
                <a:gd name="T34" fmla="*/ 131 w 170"/>
                <a:gd name="T35" fmla="*/ 12 h 240"/>
                <a:gd name="T36" fmla="*/ 145 w 170"/>
                <a:gd name="T37" fmla="*/ 23 h 240"/>
                <a:gd name="T38" fmla="*/ 154 w 170"/>
                <a:gd name="T39" fmla="*/ 37 h 240"/>
                <a:gd name="T40" fmla="*/ 159 w 170"/>
                <a:gd name="T41" fmla="*/ 51 h 240"/>
                <a:gd name="T42" fmla="*/ 161 w 170"/>
                <a:gd name="T43" fmla="*/ 68 h 240"/>
                <a:gd name="T44" fmla="*/ 156 w 170"/>
                <a:gd name="T45" fmla="*/ 89 h 240"/>
                <a:gd name="T46" fmla="*/ 145 w 170"/>
                <a:gd name="T47" fmla="*/ 109 h 240"/>
                <a:gd name="T48" fmla="*/ 126 w 170"/>
                <a:gd name="T49" fmla="*/ 123 h 240"/>
                <a:gd name="T50" fmla="*/ 100 w 170"/>
                <a:gd name="T51" fmla="*/ 130 h 240"/>
                <a:gd name="T52" fmla="*/ 170 w 170"/>
                <a:gd name="T53" fmla="*/ 240 h 240"/>
                <a:gd name="T54" fmla="*/ 128 w 170"/>
                <a:gd name="T55" fmla="*/ 240 h 240"/>
                <a:gd name="T56" fmla="*/ 68 w 170"/>
                <a:gd name="T57" fmla="*/ 133 h 240"/>
                <a:gd name="T58" fmla="*/ 33 w 170"/>
                <a:gd name="T59" fmla="*/ 133 h 240"/>
                <a:gd name="T60" fmla="*/ 33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3" y="28"/>
                  </a:moveTo>
                  <a:lnTo>
                    <a:pt x="33" y="105"/>
                  </a:lnTo>
                  <a:lnTo>
                    <a:pt x="75" y="105"/>
                  </a:lnTo>
                  <a:lnTo>
                    <a:pt x="89" y="105"/>
                  </a:lnTo>
                  <a:lnTo>
                    <a:pt x="103" y="100"/>
                  </a:lnTo>
                  <a:lnTo>
                    <a:pt x="114" y="96"/>
                  </a:lnTo>
                  <a:lnTo>
                    <a:pt x="124" y="84"/>
                  </a:lnTo>
                  <a:lnTo>
                    <a:pt x="126" y="68"/>
                  </a:lnTo>
                  <a:lnTo>
                    <a:pt x="124" y="51"/>
                  </a:lnTo>
                  <a:lnTo>
                    <a:pt x="114" y="40"/>
                  </a:lnTo>
                  <a:lnTo>
                    <a:pt x="103" y="33"/>
                  </a:lnTo>
                  <a:lnTo>
                    <a:pt x="89" y="30"/>
                  </a:lnTo>
                  <a:lnTo>
                    <a:pt x="75" y="28"/>
                  </a:lnTo>
                  <a:lnTo>
                    <a:pt x="33" y="28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110" y="2"/>
                  </a:lnTo>
                  <a:lnTo>
                    <a:pt x="131" y="12"/>
                  </a:lnTo>
                  <a:lnTo>
                    <a:pt x="145" y="23"/>
                  </a:lnTo>
                  <a:lnTo>
                    <a:pt x="154" y="37"/>
                  </a:lnTo>
                  <a:lnTo>
                    <a:pt x="159" y="51"/>
                  </a:lnTo>
                  <a:lnTo>
                    <a:pt x="161" y="68"/>
                  </a:lnTo>
                  <a:lnTo>
                    <a:pt x="156" y="89"/>
                  </a:lnTo>
                  <a:lnTo>
                    <a:pt x="145" y="109"/>
                  </a:lnTo>
                  <a:lnTo>
                    <a:pt x="126" y="123"/>
                  </a:lnTo>
                  <a:lnTo>
                    <a:pt x="100" y="130"/>
                  </a:lnTo>
                  <a:lnTo>
                    <a:pt x="170" y="240"/>
                  </a:lnTo>
                  <a:lnTo>
                    <a:pt x="128" y="240"/>
                  </a:lnTo>
                  <a:lnTo>
                    <a:pt x="68" y="133"/>
                  </a:lnTo>
                  <a:lnTo>
                    <a:pt x="33" y="133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42"/>
            <p:cNvSpPr>
              <a:spLocks/>
            </p:cNvSpPr>
            <p:nvPr userDrawn="1"/>
          </p:nvSpPr>
          <p:spPr bwMode="auto">
            <a:xfrm>
              <a:off x="15030450" y="3175"/>
              <a:ext cx="512763" cy="381000"/>
            </a:xfrm>
            <a:custGeom>
              <a:avLst/>
              <a:gdLst>
                <a:gd name="T0" fmla="*/ 0 w 323"/>
                <a:gd name="T1" fmla="*/ 0 h 240"/>
                <a:gd name="T2" fmla="*/ 35 w 323"/>
                <a:gd name="T3" fmla="*/ 0 h 240"/>
                <a:gd name="T4" fmla="*/ 86 w 323"/>
                <a:gd name="T5" fmla="*/ 191 h 240"/>
                <a:gd name="T6" fmla="*/ 86 w 323"/>
                <a:gd name="T7" fmla="*/ 191 h 240"/>
                <a:gd name="T8" fmla="*/ 144 w 323"/>
                <a:gd name="T9" fmla="*/ 0 h 240"/>
                <a:gd name="T10" fmla="*/ 181 w 323"/>
                <a:gd name="T11" fmla="*/ 0 h 240"/>
                <a:gd name="T12" fmla="*/ 237 w 323"/>
                <a:gd name="T13" fmla="*/ 191 h 240"/>
                <a:gd name="T14" fmla="*/ 237 w 323"/>
                <a:gd name="T15" fmla="*/ 191 h 240"/>
                <a:gd name="T16" fmla="*/ 291 w 323"/>
                <a:gd name="T17" fmla="*/ 0 h 240"/>
                <a:gd name="T18" fmla="*/ 323 w 323"/>
                <a:gd name="T19" fmla="*/ 0 h 240"/>
                <a:gd name="T20" fmla="*/ 253 w 323"/>
                <a:gd name="T21" fmla="*/ 240 h 240"/>
                <a:gd name="T22" fmla="*/ 221 w 323"/>
                <a:gd name="T23" fmla="*/ 240 h 240"/>
                <a:gd name="T24" fmla="*/ 163 w 323"/>
                <a:gd name="T25" fmla="*/ 44 h 240"/>
                <a:gd name="T26" fmla="*/ 160 w 323"/>
                <a:gd name="T27" fmla="*/ 44 h 240"/>
                <a:gd name="T28" fmla="*/ 104 w 323"/>
                <a:gd name="T29" fmla="*/ 240 h 240"/>
                <a:gd name="T30" fmla="*/ 69 w 323"/>
                <a:gd name="T31" fmla="*/ 240 h 240"/>
                <a:gd name="T32" fmla="*/ 0 w 323"/>
                <a:gd name="T3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3" h="240">
                  <a:moveTo>
                    <a:pt x="0" y="0"/>
                  </a:moveTo>
                  <a:lnTo>
                    <a:pt x="35" y="0"/>
                  </a:lnTo>
                  <a:lnTo>
                    <a:pt x="86" y="191"/>
                  </a:lnTo>
                  <a:lnTo>
                    <a:pt x="86" y="191"/>
                  </a:lnTo>
                  <a:lnTo>
                    <a:pt x="144" y="0"/>
                  </a:lnTo>
                  <a:lnTo>
                    <a:pt x="181" y="0"/>
                  </a:lnTo>
                  <a:lnTo>
                    <a:pt x="237" y="191"/>
                  </a:lnTo>
                  <a:lnTo>
                    <a:pt x="237" y="191"/>
                  </a:lnTo>
                  <a:lnTo>
                    <a:pt x="291" y="0"/>
                  </a:lnTo>
                  <a:lnTo>
                    <a:pt x="323" y="0"/>
                  </a:lnTo>
                  <a:lnTo>
                    <a:pt x="253" y="240"/>
                  </a:lnTo>
                  <a:lnTo>
                    <a:pt x="221" y="240"/>
                  </a:lnTo>
                  <a:lnTo>
                    <a:pt x="163" y="44"/>
                  </a:lnTo>
                  <a:lnTo>
                    <a:pt x="160" y="44"/>
                  </a:lnTo>
                  <a:lnTo>
                    <a:pt x="104" y="240"/>
                  </a:lnTo>
                  <a:lnTo>
                    <a:pt x="69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43"/>
            <p:cNvSpPr>
              <a:spLocks noEditPoints="1"/>
            </p:cNvSpPr>
            <p:nvPr userDrawn="1"/>
          </p:nvSpPr>
          <p:spPr bwMode="auto">
            <a:xfrm>
              <a:off x="15562263" y="-7938"/>
              <a:ext cx="395288" cy="400050"/>
            </a:xfrm>
            <a:custGeom>
              <a:avLst/>
              <a:gdLst>
                <a:gd name="T0" fmla="*/ 123 w 249"/>
                <a:gd name="T1" fmla="*/ 33 h 252"/>
                <a:gd name="T2" fmla="*/ 93 w 249"/>
                <a:gd name="T3" fmla="*/ 37 h 252"/>
                <a:gd name="T4" fmla="*/ 70 w 249"/>
                <a:gd name="T5" fmla="*/ 49 h 252"/>
                <a:gd name="T6" fmla="*/ 51 w 249"/>
                <a:gd name="T7" fmla="*/ 70 h 252"/>
                <a:gd name="T8" fmla="*/ 37 w 249"/>
                <a:gd name="T9" fmla="*/ 98 h 252"/>
                <a:gd name="T10" fmla="*/ 35 w 249"/>
                <a:gd name="T11" fmla="*/ 126 h 252"/>
                <a:gd name="T12" fmla="*/ 37 w 249"/>
                <a:gd name="T13" fmla="*/ 156 h 252"/>
                <a:gd name="T14" fmla="*/ 51 w 249"/>
                <a:gd name="T15" fmla="*/ 182 h 252"/>
                <a:gd name="T16" fmla="*/ 70 w 249"/>
                <a:gd name="T17" fmla="*/ 203 h 252"/>
                <a:gd name="T18" fmla="*/ 93 w 249"/>
                <a:gd name="T19" fmla="*/ 217 h 252"/>
                <a:gd name="T20" fmla="*/ 123 w 249"/>
                <a:gd name="T21" fmla="*/ 221 h 252"/>
                <a:gd name="T22" fmla="*/ 153 w 249"/>
                <a:gd name="T23" fmla="*/ 217 h 252"/>
                <a:gd name="T24" fmla="*/ 179 w 249"/>
                <a:gd name="T25" fmla="*/ 203 h 252"/>
                <a:gd name="T26" fmla="*/ 198 w 249"/>
                <a:gd name="T27" fmla="*/ 182 h 252"/>
                <a:gd name="T28" fmla="*/ 209 w 249"/>
                <a:gd name="T29" fmla="*/ 156 h 252"/>
                <a:gd name="T30" fmla="*/ 214 w 249"/>
                <a:gd name="T31" fmla="*/ 126 h 252"/>
                <a:gd name="T32" fmla="*/ 209 w 249"/>
                <a:gd name="T33" fmla="*/ 98 h 252"/>
                <a:gd name="T34" fmla="*/ 198 w 249"/>
                <a:gd name="T35" fmla="*/ 70 h 252"/>
                <a:gd name="T36" fmla="*/ 179 w 249"/>
                <a:gd name="T37" fmla="*/ 49 h 252"/>
                <a:gd name="T38" fmla="*/ 153 w 249"/>
                <a:gd name="T39" fmla="*/ 37 h 252"/>
                <a:gd name="T40" fmla="*/ 123 w 249"/>
                <a:gd name="T41" fmla="*/ 33 h 252"/>
                <a:gd name="T42" fmla="*/ 123 w 249"/>
                <a:gd name="T43" fmla="*/ 0 h 252"/>
                <a:gd name="T44" fmla="*/ 165 w 249"/>
                <a:gd name="T45" fmla="*/ 7 h 252"/>
                <a:gd name="T46" fmla="*/ 200 w 249"/>
                <a:gd name="T47" fmla="*/ 26 h 252"/>
                <a:gd name="T48" fmla="*/ 226 w 249"/>
                <a:gd name="T49" fmla="*/ 51 h 252"/>
                <a:gd name="T50" fmla="*/ 242 w 249"/>
                <a:gd name="T51" fmla="*/ 86 h 252"/>
                <a:gd name="T52" fmla="*/ 249 w 249"/>
                <a:gd name="T53" fmla="*/ 126 h 252"/>
                <a:gd name="T54" fmla="*/ 242 w 249"/>
                <a:gd name="T55" fmla="*/ 168 h 252"/>
                <a:gd name="T56" fmla="*/ 226 w 249"/>
                <a:gd name="T57" fmla="*/ 203 h 252"/>
                <a:gd name="T58" fmla="*/ 200 w 249"/>
                <a:gd name="T59" fmla="*/ 228 h 252"/>
                <a:gd name="T60" fmla="*/ 165 w 249"/>
                <a:gd name="T61" fmla="*/ 247 h 252"/>
                <a:gd name="T62" fmla="*/ 123 w 249"/>
                <a:gd name="T63" fmla="*/ 252 h 252"/>
                <a:gd name="T64" fmla="*/ 84 w 249"/>
                <a:gd name="T65" fmla="*/ 247 h 252"/>
                <a:gd name="T66" fmla="*/ 49 w 249"/>
                <a:gd name="T67" fmla="*/ 228 h 252"/>
                <a:gd name="T68" fmla="*/ 23 w 249"/>
                <a:gd name="T69" fmla="*/ 203 h 252"/>
                <a:gd name="T70" fmla="*/ 4 w 249"/>
                <a:gd name="T71" fmla="*/ 168 h 252"/>
                <a:gd name="T72" fmla="*/ 0 w 249"/>
                <a:gd name="T73" fmla="*/ 126 h 252"/>
                <a:gd name="T74" fmla="*/ 4 w 249"/>
                <a:gd name="T75" fmla="*/ 86 h 252"/>
                <a:gd name="T76" fmla="*/ 23 w 249"/>
                <a:gd name="T77" fmla="*/ 51 h 252"/>
                <a:gd name="T78" fmla="*/ 49 w 249"/>
                <a:gd name="T79" fmla="*/ 26 h 252"/>
                <a:gd name="T80" fmla="*/ 84 w 249"/>
                <a:gd name="T81" fmla="*/ 7 h 252"/>
                <a:gd name="T82" fmla="*/ 123 w 249"/>
                <a:gd name="T83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9" h="252">
                  <a:moveTo>
                    <a:pt x="123" y="33"/>
                  </a:moveTo>
                  <a:lnTo>
                    <a:pt x="93" y="37"/>
                  </a:lnTo>
                  <a:lnTo>
                    <a:pt x="70" y="49"/>
                  </a:lnTo>
                  <a:lnTo>
                    <a:pt x="51" y="70"/>
                  </a:lnTo>
                  <a:lnTo>
                    <a:pt x="37" y="98"/>
                  </a:lnTo>
                  <a:lnTo>
                    <a:pt x="35" y="126"/>
                  </a:lnTo>
                  <a:lnTo>
                    <a:pt x="37" y="156"/>
                  </a:lnTo>
                  <a:lnTo>
                    <a:pt x="51" y="182"/>
                  </a:lnTo>
                  <a:lnTo>
                    <a:pt x="70" y="203"/>
                  </a:lnTo>
                  <a:lnTo>
                    <a:pt x="93" y="217"/>
                  </a:lnTo>
                  <a:lnTo>
                    <a:pt x="123" y="221"/>
                  </a:lnTo>
                  <a:lnTo>
                    <a:pt x="153" y="217"/>
                  </a:lnTo>
                  <a:lnTo>
                    <a:pt x="179" y="203"/>
                  </a:lnTo>
                  <a:lnTo>
                    <a:pt x="198" y="182"/>
                  </a:lnTo>
                  <a:lnTo>
                    <a:pt x="209" y="156"/>
                  </a:lnTo>
                  <a:lnTo>
                    <a:pt x="214" y="126"/>
                  </a:lnTo>
                  <a:lnTo>
                    <a:pt x="209" y="98"/>
                  </a:lnTo>
                  <a:lnTo>
                    <a:pt x="198" y="70"/>
                  </a:lnTo>
                  <a:lnTo>
                    <a:pt x="179" y="49"/>
                  </a:lnTo>
                  <a:lnTo>
                    <a:pt x="153" y="37"/>
                  </a:lnTo>
                  <a:lnTo>
                    <a:pt x="123" y="33"/>
                  </a:lnTo>
                  <a:close/>
                  <a:moveTo>
                    <a:pt x="123" y="0"/>
                  </a:moveTo>
                  <a:lnTo>
                    <a:pt x="165" y="7"/>
                  </a:lnTo>
                  <a:lnTo>
                    <a:pt x="200" y="26"/>
                  </a:lnTo>
                  <a:lnTo>
                    <a:pt x="226" y="51"/>
                  </a:lnTo>
                  <a:lnTo>
                    <a:pt x="242" y="86"/>
                  </a:lnTo>
                  <a:lnTo>
                    <a:pt x="249" y="126"/>
                  </a:lnTo>
                  <a:lnTo>
                    <a:pt x="242" y="168"/>
                  </a:lnTo>
                  <a:lnTo>
                    <a:pt x="226" y="203"/>
                  </a:lnTo>
                  <a:lnTo>
                    <a:pt x="200" y="228"/>
                  </a:lnTo>
                  <a:lnTo>
                    <a:pt x="165" y="247"/>
                  </a:lnTo>
                  <a:lnTo>
                    <a:pt x="123" y="252"/>
                  </a:lnTo>
                  <a:lnTo>
                    <a:pt x="84" y="247"/>
                  </a:lnTo>
                  <a:lnTo>
                    <a:pt x="49" y="228"/>
                  </a:lnTo>
                  <a:lnTo>
                    <a:pt x="23" y="203"/>
                  </a:lnTo>
                  <a:lnTo>
                    <a:pt x="4" y="168"/>
                  </a:lnTo>
                  <a:lnTo>
                    <a:pt x="0" y="126"/>
                  </a:lnTo>
                  <a:lnTo>
                    <a:pt x="4" y="86"/>
                  </a:lnTo>
                  <a:lnTo>
                    <a:pt x="23" y="51"/>
                  </a:lnTo>
                  <a:lnTo>
                    <a:pt x="49" y="26"/>
                  </a:lnTo>
                  <a:lnTo>
                    <a:pt x="84" y="7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44"/>
            <p:cNvSpPr>
              <a:spLocks noEditPoints="1"/>
            </p:cNvSpPr>
            <p:nvPr userDrawn="1"/>
          </p:nvSpPr>
          <p:spPr bwMode="auto">
            <a:xfrm>
              <a:off x="16024225" y="3175"/>
              <a:ext cx="269875" cy="381000"/>
            </a:xfrm>
            <a:custGeom>
              <a:avLst/>
              <a:gdLst>
                <a:gd name="T0" fmla="*/ 32 w 170"/>
                <a:gd name="T1" fmla="*/ 28 h 240"/>
                <a:gd name="T2" fmla="*/ 32 w 170"/>
                <a:gd name="T3" fmla="*/ 105 h 240"/>
                <a:gd name="T4" fmla="*/ 74 w 170"/>
                <a:gd name="T5" fmla="*/ 105 h 240"/>
                <a:gd name="T6" fmla="*/ 88 w 170"/>
                <a:gd name="T7" fmla="*/ 105 h 240"/>
                <a:gd name="T8" fmla="*/ 102 w 170"/>
                <a:gd name="T9" fmla="*/ 100 h 240"/>
                <a:gd name="T10" fmla="*/ 114 w 170"/>
                <a:gd name="T11" fmla="*/ 96 h 240"/>
                <a:gd name="T12" fmla="*/ 123 w 170"/>
                <a:gd name="T13" fmla="*/ 84 h 240"/>
                <a:gd name="T14" fmla="*/ 125 w 170"/>
                <a:gd name="T15" fmla="*/ 68 h 240"/>
                <a:gd name="T16" fmla="*/ 123 w 170"/>
                <a:gd name="T17" fmla="*/ 51 h 240"/>
                <a:gd name="T18" fmla="*/ 114 w 170"/>
                <a:gd name="T19" fmla="*/ 40 h 240"/>
                <a:gd name="T20" fmla="*/ 102 w 170"/>
                <a:gd name="T21" fmla="*/ 33 h 240"/>
                <a:gd name="T22" fmla="*/ 88 w 170"/>
                <a:gd name="T23" fmla="*/ 30 h 240"/>
                <a:gd name="T24" fmla="*/ 74 w 170"/>
                <a:gd name="T25" fmla="*/ 28 h 240"/>
                <a:gd name="T26" fmla="*/ 32 w 170"/>
                <a:gd name="T27" fmla="*/ 28 h 240"/>
                <a:gd name="T28" fmla="*/ 0 w 170"/>
                <a:gd name="T29" fmla="*/ 0 h 240"/>
                <a:gd name="T30" fmla="*/ 83 w 170"/>
                <a:gd name="T31" fmla="*/ 0 h 240"/>
                <a:gd name="T32" fmla="*/ 109 w 170"/>
                <a:gd name="T33" fmla="*/ 2 h 240"/>
                <a:gd name="T34" fmla="*/ 130 w 170"/>
                <a:gd name="T35" fmla="*/ 12 h 240"/>
                <a:gd name="T36" fmla="*/ 144 w 170"/>
                <a:gd name="T37" fmla="*/ 23 h 240"/>
                <a:gd name="T38" fmla="*/ 153 w 170"/>
                <a:gd name="T39" fmla="*/ 37 h 240"/>
                <a:gd name="T40" fmla="*/ 158 w 170"/>
                <a:gd name="T41" fmla="*/ 51 h 240"/>
                <a:gd name="T42" fmla="*/ 160 w 170"/>
                <a:gd name="T43" fmla="*/ 68 h 240"/>
                <a:gd name="T44" fmla="*/ 156 w 170"/>
                <a:gd name="T45" fmla="*/ 89 h 240"/>
                <a:gd name="T46" fmla="*/ 144 w 170"/>
                <a:gd name="T47" fmla="*/ 109 h 240"/>
                <a:gd name="T48" fmla="*/ 125 w 170"/>
                <a:gd name="T49" fmla="*/ 123 h 240"/>
                <a:gd name="T50" fmla="*/ 100 w 170"/>
                <a:gd name="T51" fmla="*/ 130 h 240"/>
                <a:gd name="T52" fmla="*/ 170 w 170"/>
                <a:gd name="T53" fmla="*/ 240 h 240"/>
                <a:gd name="T54" fmla="*/ 128 w 170"/>
                <a:gd name="T55" fmla="*/ 240 h 240"/>
                <a:gd name="T56" fmla="*/ 67 w 170"/>
                <a:gd name="T57" fmla="*/ 133 h 240"/>
                <a:gd name="T58" fmla="*/ 32 w 170"/>
                <a:gd name="T59" fmla="*/ 133 h 240"/>
                <a:gd name="T60" fmla="*/ 32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2" y="28"/>
                  </a:moveTo>
                  <a:lnTo>
                    <a:pt x="32" y="105"/>
                  </a:lnTo>
                  <a:lnTo>
                    <a:pt x="74" y="105"/>
                  </a:lnTo>
                  <a:lnTo>
                    <a:pt x="88" y="105"/>
                  </a:lnTo>
                  <a:lnTo>
                    <a:pt x="102" y="100"/>
                  </a:lnTo>
                  <a:lnTo>
                    <a:pt x="114" y="96"/>
                  </a:lnTo>
                  <a:lnTo>
                    <a:pt x="123" y="84"/>
                  </a:lnTo>
                  <a:lnTo>
                    <a:pt x="125" y="68"/>
                  </a:lnTo>
                  <a:lnTo>
                    <a:pt x="123" y="51"/>
                  </a:lnTo>
                  <a:lnTo>
                    <a:pt x="114" y="40"/>
                  </a:lnTo>
                  <a:lnTo>
                    <a:pt x="102" y="33"/>
                  </a:lnTo>
                  <a:lnTo>
                    <a:pt x="88" y="30"/>
                  </a:lnTo>
                  <a:lnTo>
                    <a:pt x="74" y="28"/>
                  </a:lnTo>
                  <a:lnTo>
                    <a:pt x="32" y="28"/>
                  </a:lnTo>
                  <a:close/>
                  <a:moveTo>
                    <a:pt x="0" y="0"/>
                  </a:moveTo>
                  <a:lnTo>
                    <a:pt x="83" y="0"/>
                  </a:lnTo>
                  <a:lnTo>
                    <a:pt x="109" y="2"/>
                  </a:lnTo>
                  <a:lnTo>
                    <a:pt x="130" y="12"/>
                  </a:lnTo>
                  <a:lnTo>
                    <a:pt x="144" y="23"/>
                  </a:lnTo>
                  <a:lnTo>
                    <a:pt x="153" y="37"/>
                  </a:lnTo>
                  <a:lnTo>
                    <a:pt x="158" y="51"/>
                  </a:lnTo>
                  <a:lnTo>
                    <a:pt x="160" y="68"/>
                  </a:lnTo>
                  <a:lnTo>
                    <a:pt x="156" y="89"/>
                  </a:lnTo>
                  <a:lnTo>
                    <a:pt x="144" y="109"/>
                  </a:lnTo>
                  <a:lnTo>
                    <a:pt x="125" y="123"/>
                  </a:lnTo>
                  <a:lnTo>
                    <a:pt x="100" y="130"/>
                  </a:lnTo>
                  <a:lnTo>
                    <a:pt x="170" y="240"/>
                  </a:lnTo>
                  <a:lnTo>
                    <a:pt x="128" y="240"/>
                  </a:lnTo>
                  <a:lnTo>
                    <a:pt x="67" y="133"/>
                  </a:lnTo>
                  <a:lnTo>
                    <a:pt x="32" y="133"/>
                  </a:lnTo>
                  <a:lnTo>
                    <a:pt x="3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45"/>
            <p:cNvSpPr>
              <a:spLocks/>
            </p:cNvSpPr>
            <p:nvPr userDrawn="1"/>
          </p:nvSpPr>
          <p:spPr bwMode="auto">
            <a:xfrm>
              <a:off x="16341725" y="3175"/>
              <a:ext cx="225425" cy="381000"/>
            </a:xfrm>
            <a:custGeom>
              <a:avLst/>
              <a:gdLst>
                <a:gd name="T0" fmla="*/ 0 w 142"/>
                <a:gd name="T1" fmla="*/ 0 h 240"/>
                <a:gd name="T2" fmla="*/ 32 w 142"/>
                <a:gd name="T3" fmla="*/ 0 h 240"/>
                <a:gd name="T4" fmla="*/ 32 w 142"/>
                <a:gd name="T5" fmla="*/ 210 h 240"/>
                <a:gd name="T6" fmla="*/ 142 w 142"/>
                <a:gd name="T7" fmla="*/ 210 h 240"/>
                <a:gd name="T8" fmla="*/ 142 w 142"/>
                <a:gd name="T9" fmla="*/ 240 h 240"/>
                <a:gd name="T10" fmla="*/ 0 w 142"/>
                <a:gd name="T11" fmla="*/ 240 h 240"/>
                <a:gd name="T12" fmla="*/ 0 w 142"/>
                <a:gd name="T1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2" h="240">
                  <a:moveTo>
                    <a:pt x="0" y="0"/>
                  </a:moveTo>
                  <a:lnTo>
                    <a:pt x="32" y="0"/>
                  </a:lnTo>
                  <a:lnTo>
                    <a:pt x="32" y="210"/>
                  </a:lnTo>
                  <a:lnTo>
                    <a:pt x="142" y="210"/>
                  </a:lnTo>
                  <a:lnTo>
                    <a:pt x="14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46"/>
            <p:cNvSpPr>
              <a:spLocks noEditPoints="1"/>
            </p:cNvSpPr>
            <p:nvPr userDrawn="1"/>
          </p:nvSpPr>
          <p:spPr bwMode="auto">
            <a:xfrm>
              <a:off x="16603663" y="3175"/>
              <a:ext cx="328613" cy="381000"/>
            </a:xfrm>
            <a:custGeom>
              <a:avLst/>
              <a:gdLst>
                <a:gd name="T0" fmla="*/ 33 w 207"/>
                <a:gd name="T1" fmla="*/ 30 h 240"/>
                <a:gd name="T2" fmla="*/ 33 w 207"/>
                <a:gd name="T3" fmla="*/ 210 h 240"/>
                <a:gd name="T4" fmla="*/ 72 w 207"/>
                <a:gd name="T5" fmla="*/ 210 h 240"/>
                <a:gd name="T6" fmla="*/ 105 w 207"/>
                <a:gd name="T7" fmla="*/ 205 h 240"/>
                <a:gd name="T8" fmla="*/ 133 w 207"/>
                <a:gd name="T9" fmla="*/ 193 h 240"/>
                <a:gd name="T10" fmla="*/ 154 w 207"/>
                <a:gd name="T11" fmla="*/ 177 h 240"/>
                <a:gd name="T12" fmla="*/ 168 w 207"/>
                <a:gd name="T13" fmla="*/ 151 h 240"/>
                <a:gd name="T14" fmla="*/ 175 w 207"/>
                <a:gd name="T15" fmla="*/ 119 h 240"/>
                <a:gd name="T16" fmla="*/ 172 w 207"/>
                <a:gd name="T17" fmla="*/ 105 h 240"/>
                <a:gd name="T18" fmla="*/ 170 w 207"/>
                <a:gd name="T19" fmla="*/ 89 h 240"/>
                <a:gd name="T20" fmla="*/ 161 w 207"/>
                <a:gd name="T21" fmla="*/ 72 h 240"/>
                <a:gd name="T22" fmla="*/ 149 w 207"/>
                <a:gd name="T23" fmla="*/ 56 h 240"/>
                <a:gd name="T24" fmla="*/ 133 w 207"/>
                <a:gd name="T25" fmla="*/ 42 h 240"/>
                <a:gd name="T26" fmla="*/ 109 w 207"/>
                <a:gd name="T27" fmla="*/ 35 h 240"/>
                <a:gd name="T28" fmla="*/ 82 w 207"/>
                <a:gd name="T29" fmla="*/ 30 h 240"/>
                <a:gd name="T30" fmla="*/ 33 w 207"/>
                <a:gd name="T31" fmla="*/ 30 h 240"/>
                <a:gd name="T32" fmla="*/ 0 w 207"/>
                <a:gd name="T33" fmla="*/ 0 h 240"/>
                <a:gd name="T34" fmla="*/ 84 w 207"/>
                <a:gd name="T35" fmla="*/ 0 h 240"/>
                <a:gd name="T36" fmla="*/ 121 w 207"/>
                <a:gd name="T37" fmla="*/ 5 h 240"/>
                <a:gd name="T38" fmla="*/ 151 w 207"/>
                <a:gd name="T39" fmla="*/ 16 h 240"/>
                <a:gd name="T40" fmla="*/ 175 w 207"/>
                <a:gd name="T41" fmla="*/ 33 h 240"/>
                <a:gd name="T42" fmla="*/ 191 w 207"/>
                <a:gd name="T43" fmla="*/ 54 h 240"/>
                <a:gd name="T44" fmla="*/ 200 w 207"/>
                <a:gd name="T45" fmla="*/ 77 h 240"/>
                <a:gd name="T46" fmla="*/ 207 w 207"/>
                <a:gd name="T47" fmla="*/ 100 h 240"/>
                <a:gd name="T48" fmla="*/ 207 w 207"/>
                <a:gd name="T49" fmla="*/ 119 h 240"/>
                <a:gd name="T50" fmla="*/ 205 w 207"/>
                <a:gd name="T51" fmla="*/ 149 h 240"/>
                <a:gd name="T52" fmla="*/ 193 w 207"/>
                <a:gd name="T53" fmla="*/ 177 h 240"/>
                <a:gd name="T54" fmla="*/ 175 w 207"/>
                <a:gd name="T55" fmla="*/ 203 h 240"/>
                <a:gd name="T56" fmla="*/ 149 w 207"/>
                <a:gd name="T57" fmla="*/ 221 h 240"/>
                <a:gd name="T58" fmla="*/ 116 w 207"/>
                <a:gd name="T59" fmla="*/ 235 h 240"/>
                <a:gd name="T60" fmla="*/ 77 w 207"/>
                <a:gd name="T61" fmla="*/ 240 h 240"/>
                <a:gd name="T62" fmla="*/ 0 w 207"/>
                <a:gd name="T63" fmla="*/ 240 h 240"/>
                <a:gd name="T64" fmla="*/ 0 w 207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7" h="240">
                  <a:moveTo>
                    <a:pt x="33" y="30"/>
                  </a:moveTo>
                  <a:lnTo>
                    <a:pt x="33" y="210"/>
                  </a:lnTo>
                  <a:lnTo>
                    <a:pt x="72" y="210"/>
                  </a:lnTo>
                  <a:lnTo>
                    <a:pt x="105" y="205"/>
                  </a:lnTo>
                  <a:lnTo>
                    <a:pt x="133" y="193"/>
                  </a:lnTo>
                  <a:lnTo>
                    <a:pt x="154" y="177"/>
                  </a:lnTo>
                  <a:lnTo>
                    <a:pt x="168" y="151"/>
                  </a:lnTo>
                  <a:lnTo>
                    <a:pt x="175" y="119"/>
                  </a:lnTo>
                  <a:lnTo>
                    <a:pt x="172" y="105"/>
                  </a:lnTo>
                  <a:lnTo>
                    <a:pt x="170" y="89"/>
                  </a:lnTo>
                  <a:lnTo>
                    <a:pt x="161" y="72"/>
                  </a:lnTo>
                  <a:lnTo>
                    <a:pt x="149" y="56"/>
                  </a:lnTo>
                  <a:lnTo>
                    <a:pt x="133" y="42"/>
                  </a:lnTo>
                  <a:lnTo>
                    <a:pt x="109" y="35"/>
                  </a:lnTo>
                  <a:lnTo>
                    <a:pt x="82" y="30"/>
                  </a:lnTo>
                  <a:lnTo>
                    <a:pt x="33" y="3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121" y="5"/>
                  </a:lnTo>
                  <a:lnTo>
                    <a:pt x="151" y="16"/>
                  </a:lnTo>
                  <a:lnTo>
                    <a:pt x="175" y="33"/>
                  </a:lnTo>
                  <a:lnTo>
                    <a:pt x="191" y="54"/>
                  </a:lnTo>
                  <a:lnTo>
                    <a:pt x="200" y="77"/>
                  </a:lnTo>
                  <a:lnTo>
                    <a:pt x="207" y="100"/>
                  </a:lnTo>
                  <a:lnTo>
                    <a:pt x="207" y="119"/>
                  </a:lnTo>
                  <a:lnTo>
                    <a:pt x="205" y="149"/>
                  </a:lnTo>
                  <a:lnTo>
                    <a:pt x="193" y="177"/>
                  </a:lnTo>
                  <a:lnTo>
                    <a:pt x="175" y="203"/>
                  </a:lnTo>
                  <a:lnTo>
                    <a:pt x="149" y="221"/>
                  </a:lnTo>
                  <a:lnTo>
                    <a:pt x="116" y="235"/>
                  </a:lnTo>
                  <a:lnTo>
                    <a:pt x="77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58" name="Group 57"/>
            <p:cNvGrpSpPr/>
            <p:nvPr userDrawn="1"/>
          </p:nvGrpSpPr>
          <p:grpSpPr>
            <a:xfrm>
              <a:off x="7003917" y="-481263"/>
              <a:ext cx="2430980" cy="875636"/>
              <a:chOff x="271463" y="2852738"/>
              <a:chExt cx="3190876" cy="1149350"/>
            </a:xfrm>
          </p:grpSpPr>
          <p:sp>
            <p:nvSpPr>
              <p:cNvPr id="59" name="Freeform 6"/>
              <p:cNvSpPr>
                <a:spLocks/>
              </p:cNvSpPr>
              <p:nvPr/>
            </p:nvSpPr>
            <p:spPr bwMode="auto">
              <a:xfrm>
                <a:off x="1577976" y="2852738"/>
                <a:ext cx="609600" cy="1149350"/>
              </a:xfrm>
              <a:custGeom>
                <a:avLst/>
                <a:gdLst>
                  <a:gd name="T0" fmla="*/ 0 w 384"/>
                  <a:gd name="T1" fmla="*/ 0 h 724"/>
                  <a:gd name="T2" fmla="*/ 41 w 384"/>
                  <a:gd name="T3" fmla="*/ 0 h 724"/>
                  <a:gd name="T4" fmla="*/ 192 w 384"/>
                  <a:gd name="T5" fmla="*/ 241 h 724"/>
                  <a:gd name="T6" fmla="*/ 341 w 384"/>
                  <a:gd name="T7" fmla="*/ 0 h 724"/>
                  <a:gd name="T8" fmla="*/ 382 w 384"/>
                  <a:gd name="T9" fmla="*/ 0 h 724"/>
                  <a:gd name="T10" fmla="*/ 382 w 384"/>
                  <a:gd name="T11" fmla="*/ 723 h 724"/>
                  <a:gd name="T12" fmla="*/ 384 w 384"/>
                  <a:gd name="T13" fmla="*/ 724 h 724"/>
                  <a:gd name="T14" fmla="*/ 341 w 384"/>
                  <a:gd name="T15" fmla="*/ 724 h 724"/>
                  <a:gd name="T16" fmla="*/ 192 w 384"/>
                  <a:gd name="T17" fmla="*/ 483 h 724"/>
                  <a:gd name="T18" fmla="*/ 41 w 384"/>
                  <a:gd name="T19" fmla="*/ 724 h 724"/>
                  <a:gd name="T20" fmla="*/ 0 w 384"/>
                  <a:gd name="T21" fmla="*/ 724 h 724"/>
                  <a:gd name="T22" fmla="*/ 0 w 384"/>
                  <a:gd name="T23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84" h="724">
                    <a:moveTo>
                      <a:pt x="0" y="0"/>
                    </a:moveTo>
                    <a:lnTo>
                      <a:pt x="41" y="0"/>
                    </a:lnTo>
                    <a:lnTo>
                      <a:pt x="192" y="241"/>
                    </a:lnTo>
                    <a:lnTo>
                      <a:pt x="341" y="0"/>
                    </a:lnTo>
                    <a:lnTo>
                      <a:pt x="382" y="0"/>
                    </a:lnTo>
                    <a:lnTo>
                      <a:pt x="382" y="723"/>
                    </a:lnTo>
                    <a:lnTo>
                      <a:pt x="384" y="724"/>
                    </a:lnTo>
                    <a:lnTo>
                      <a:pt x="341" y="724"/>
                    </a:lnTo>
                    <a:lnTo>
                      <a:pt x="192" y="483"/>
                    </a:lnTo>
                    <a:lnTo>
                      <a:pt x="41" y="724"/>
                    </a:lnTo>
                    <a:lnTo>
                      <a:pt x="0" y="7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DB2DB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" name="Freeform 7"/>
              <p:cNvSpPr>
                <a:spLocks/>
              </p:cNvSpPr>
              <p:nvPr/>
            </p:nvSpPr>
            <p:spPr bwMode="auto">
              <a:xfrm>
                <a:off x="1225551" y="2852738"/>
                <a:ext cx="352425" cy="1149350"/>
              </a:xfrm>
              <a:custGeom>
                <a:avLst/>
                <a:gdLst>
                  <a:gd name="T0" fmla="*/ 0 w 222"/>
                  <a:gd name="T1" fmla="*/ 0 h 724"/>
                  <a:gd name="T2" fmla="*/ 222 w 222"/>
                  <a:gd name="T3" fmla="*/ 0 h 724"/>
                  <a:gd name="T4" fmla="*/ 222 w 222"/>
                  <a:gd name="T5" fmla="*/ 724 h 724"/>
                  <a:gd name="T6" fmla="*/ 0 w 222"/>
                  <a:gd name="T7" fmla="*/ 724 h 724"/>
                  <a:gd name="T8" fmla="*/ 222 w 222"/>
                  <a:gd name="T9" fmla="*/ 361 h 724"/>
                  <a:gd name="T10" fmla="*/ 0 w 222"/>
                  <a:gd name="T11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2" h="724">
                    <a:moveTo>
                      <a:pt x="0" y="0"/>
                    </a:moveTo>
                    <a:lnTo>
                      <a:pt x="222" y="0"/>
                    </a:lnTo>
                    <a:lnTo>
                      <a:pt x="222" y="724"/>
                    </a:lnTo>
                    <a:lnTo>
                      <a:pt x="0" y="724"/>
                    </a:lnTo>
                    <a:lnTo>
                      <a:pt x="222" y="3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8436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" name="Freeform 8"/>
              <p:cNvSpPr>
                <a:spLocks/>
              </p:cNvSpPr>
              <p:nvPr/>
            </p:nvSpPr>
            <p:spPr bwMode="auto">
              <a:xfrm>
                <a:off x="2184401" y="2852738"/>
                <a:ext cx="354013" cy="1149350"/>
              </a:xfrm>
              <a:custGeom>
                <a:avLst/>
                <a:gdLst>
                  <a:gd name="T0" fmla="*/ 0 w 223"/>
                  <a:gd name="T1" fmla="*/ 0 h 724"/>
                  <a:gd name="T2" fmla="*/ 223 w 223"/>
                  <a:gd name="T3" fmla="*/ 0 h 724"/>
                  <a:gd name="T4" fmla="*/ 2 w 223"/>
                  <a:gd name="T5" fmla="*/ 361 h 724"/>
                  <a:gd name="T6" fmla="*/ 223 w 223"/>
                  <a:gd name="T7" fmla="*/ 724 h 724"/>
                  <a:gd name="T8" fmla="*/ 2 w 223"/>
                  <a:gd name="T9" fmla="*/ 724 h 724"/>
                  <a:gd name="T10" fmla="*/ 0 w 223"/>
                  <a:gd name="T11" fmla="*/ 723 h 724"/>
                  <a:gd name="T12" fmla="*/ 0 w 223"/>
                  <a:gd name="T13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3" h="724">
                    <a:moveTo>
                      <a:pt x="0" y="0"/>
                    </a:moveTo>
                    <a:lnTo>
                      <a:pt x="223" y="0"/>
                    </a:lnTo>
                    <a:lnTo>
                      <a:pt x="2" y="361"/>
                    </a:lnTo>
                    <a:lnTo>
                      <a:pt x="223" y="724"/>
                    </a:lnTo>
                    <a:lnTo>
                      <a:pt x="2" y="724"/>
                    </a:lnTo>
                    <a:lnTo>
                      <a:pt x="0" y="7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983E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" name="Freeform 9"/>
              <p:cNvSpPr>
                <a:spLocks noEditPoints="1"/>
              </p:cNvSpPr>
              <p:nvPr/>
            </p:nvSpPr>
            <p:spPr bwMode="auto">
              <a:xfrm>
                <a:off x="2187576" y="2852738"/>
                <a:ext cx="1274763" cy="1149350"/>
              </a:xfrm>
              <a:custGeom>
                <a:avLst/>
                <a:gdLst>
                  <a:gd name="T0" fmla="*/ 221 w 803"/>
                  <a:gd name="T1" fmla="*/ 179 h 724"/>
                  <a:gd name="T2" fmla="*/ 221 w 803"/>
                  <a:gd name="T3" fmla="*/ 383 h 724"/>
                  <a:gd name="T4" fmla="*/ 523 w 803"/>
                  <a:gd name="T5" fmla="*/ 383 h 724"/>
                  <a:gd name="T6" fmla="*/ 543 w 803"/>
                  <a:gd name="T7" fmla="*/ 382 h 724"/>
                  <a:gd name="T8" fmla="*/ 560 w 803"/>
                  <a:gd name="T9" fmla="*/ 374 h 724"/>
                  <a:gd name="T10" fmla="*/ 573 w 803"/>
                  <a:gd name="T11" fmla="*/ 361 h 724"/>
                  <a:gd name="T12" fmla="*/ 583 w 803"/>
                  <a:gd name="T13" fmla="*/ 346 h 724"/>
                  <a:gd name="T14" fmla="*/ 589 w 803"/>
                  <a:gd name="T15" fmla="*/ 329 h 724"/>
                  <a:gd name="T16" fmla="*/ 594 w 803"/>
                  <a:gd name="T17" fmla="*/ 310 h 724"/>
                  <a:gd name="T18" fmla="*/ 596 w 803"/>
                  <a:gd name="T19" fmla="*/ 292 h 724"/>
                  <a:gd name="T20" fmla="*/ 596 w 803"/>
                  <a:gd name="T21" fmla="*/ 256 h 724"/>
                  <a:gd name="T22" fmla="*/ 592 w 803"/>
                  <a:gd name="T23" fmla="*/ 233 h 724"/>
                  <a:gd name="T24" fmla="*/ 586 w 803"/>
                  <a:gd name="T25" fmla="*/ 215 h 724"/>
                  <a:gd name="T26" fmla="*/ 574 w 803"/>
                  <a:gd name="T27" fmla="*/ 200 h 724"/>
                  <a:gd name="T28" fmla="*/ 558 w 803"/>
                  <a:gd name="T29" fmla="*/ 188 h 724"/>
                  <a:gd name="T30" fmla="*/ 533 w 803"/>
                  <a:gd name="T31" fmla="*/ 182 h 724"/>
                  <a:gd name="T32" fmla="*/ 504 w 803"/>
                  <a:gd name="T33" fmla="*/ 179 h 724"/>
                  <a:gd name="T34" fmla="*/ 221 w 803"/>
                  <a:gd name="T35" fmla="*/ 179 h 724"/>
                  <a:gd name="T36" fmla="*/ 221 w 803"/>
                  <a:gd name="T37" fmla="*/ 0 h 724"/>
                  <a:gd name="T38" fmla="*/ 540 w 803"/>
                  <a:gd name="T39" fmla="*/ 0 h 724"/>
                  <a:gd name="T40" fmla="*/ 589 w 803"/>
                  <a:gd name="T41" fmla="*/ 2 h 724"/>
                  <a:gd name="T42" fmla="*/ 633 w 803"/>
                  <a:gd name="T43" fmla="*/ 8 h 724"/>
                  <a:gd name="T44" fmla="*/ 670 w 803"/>
                  <a:gd name="T45" fmla="*/ 18 h 724"/>
                  <a:gd name="T46" fmla="*/ 702 w 803"/>
                  <a:gd name="T47" fmla="*/ 33 h 724"/>
                  <a:gd name="T48" fmla="*/ 729 w 803"/>
                  <a:gd name="T49" fmla="*/ 49 h 724"/>
                  <a:gd name="T50" fmla="*/ 750 w 803"/>
                  <a:gd name="T51" fmla="*/ 70 h 724"/>
                  <a:gd name="T52" fmla="*/ 768 w 803"/>
                  <a:gd name="T53" fmla="*/ 93 h 724"/>
                  <a:gd name="T54" fmla="*/ 781 w 803"/>
                  <a:gd name="T55" fmla="*/ 120 h 724"/>
                  <a:gd name="T56" fmla="*/ 791 w 803"/>
                  <a:gd name="T57" fmla="*/ 149 h 724"/>
                  <a:gd name="T58" fmla="*/ 798 w 803"/>
                  <a:gd name="T59" fmla="*/ 180 h 724"/>
                  <a:gd name="T60" fmla="*/ 803 w 803"/>
                  <a:gd name="T61" fmla="*/ 213 h 724"/>
                  <a:gd name="T62" fmla="*/ 803 w 803"/>
                  <a:gd name="T63" fmla="*/ 247 h 724"/>
                  <a:gd name="T64" fmla="*/ 803 w 803"/>
                  <a:gd name="T65" fmla="*/ 333 h 724"/>
                  <a:gd name="T66" fmla="*/ 803 w 803"/>
                  <a:gd name="T67" fmla="*/ 361 h 724"/>
                  <a:gd name="T68" fmla="*/ 798 w 803"/>
                  <a:gd name="T69" fmla="*/ 392 h 724"/>
                  <a:gd name="T70" fmla="*/ 791 w 803"/>
                  <a:gd name="T71" fmla="*/ 421 h 724"/>
                  <a:gd name="T72" fmla="*/ 781 w 803"/>
                  <a:gd name="T73" fmla="*/ 449 h 724"/>
                  <a:gd name="T74" fmla="*/ 768 w 803"/>
                  <a:gd name="T75" fmla="*/ 475 h 724"/>
                  <a:gd name="T76" fmla="*/ 750 w 803"/>
                  <a:gd name="T77" fmla="*/ 500 h 724"/>
                  <a:gd name="T78" fmla="*/ 729 w 803"/>
                  <a:gd name="T79" fmla="*/ 521 h 724"/>
                  <a:gd name="T80" fmla="*/ 704 w 803"/>
                  <a:gd name="T81" fmla="*/ 539 h 724"/>
                  <a:gd name="T82" fmla="*/ 673 w 803"/>
                  <a:gd name="T83" fmla="*/ 552 h 724"/>
                  <a:gd name="T84" fmla="*/ 638 w 803"/>
                  <a:gd name="T85" fmla="*/ 560 h 724"/>
                  <a:gd name="T86" fmla="*/ 597 w 803"/>
                  <a:gd name="T87" fmla="*/ 564 h 724"/>
                  <a:gd name="T88" fmla="*/ 221 w 803"/>
                  <a:gd name="T89" fmla="*/ 564 h 724"/>
                  <a:gd name="T90" fmla="*/ 221 w 803"/>
                  <a:gd name="T91" fmla="*/ 724 h 724"/>
                  <a:gd name="T92" fmla="*/ 221 w 803"/>
                  <a:gd name="T93" fmla="*/ 724 h 724"/>
                  <a:gd name="T94" fmla="*/ 0 w 803"/>
                  <a:gd name="T95" fmla="*/ 361 h 724"/>
                  <a:gd name="T96" fmla="*/ 221 w 803"/>
                  <a:gd name="T97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03" h="724">
                    <a:moveTo>
                      <a:pt x="221" y="179"/>
                    </a:moveTo>
                    <a:lnTo>
                      <a:pt x="221" y="383"/>
                    </a:lnTo>
                    <a:lnTo>
                      <a:pt x="523" y="383"/>
                    </a:lnTo>
                    <a:lnTo>
                      <a:pt x="543" y="382"/>
                    </a:lnTo>
                    <a:lnTo>
                      <a:pt x="560" y="374"/>
                    </a:lnTo>
                    <a:lnTo>
                      <a:pt x="573" y="361"/>
                    </a:lnTo>
                    <a:lnTo>
                      <a:pt x="583" y="346"/>
                    </a:lnTo>
                    <a:lnTo>
                      <a:pt x="589" y="329"/>
                    </a:lnTo>
                    <a:lnTo>
                      <a:pt x="594" y="310"/>
                    </a:lnTo>
                    <a:lnTo>
                      <a:pt x="596" y="292"/>
                    </a:lnTo>
                    <a:lnTo>
                      <a:pt x="596" y="256"/>
                    </a:lnTo>
                    <a:lnTo>
                      <a:pt x="592" y="233"/>
                    </a:lnTo>
                    <a:lnTo>
                      <a:pt x="586" y="215"/>
                    </a:lnTo>
                    <a:lnTo>
                      <a:pt x="574" y="200"/>
                    </a:lnTo>
                    <a:lnTo>
                      <a:pt x="558" y="188"/>
                    </a:lnTo>
                    <a:lnTo>
                      <a:pt x="533" y="182"/>
                    </a:lnTo>
                    <a:lnTo>
                      <a:pt x="504" y="179"/>
                    </a:lnTo>
                    <a:lnTo>
                      <a:pt x="221" y="179"/>
                    </a:lnTo>
                    <a:close/>
                    <a:moveTo>
                      <a:pt x="221" y="0"/>
                    </a:moveTo>
                    <a:lnTo>
                      <a:pt x="540" y="0"/>
                    </a:lnTo>
                    <a:lnTo>
                      <a:pt x="589" y="2"/>
                    </a:lnTo>
                    <a:lnTo>
                      <a:pt x="633" y="8"/>
                    </a:lnTo>
                    <a:lnTo>
                      <a:pt x="670" y="18"/>
                    </a:lnTo>
                    <a:lnTo>
                      <a:pt x="702" y="33"/>
                    </a:lnTo>
                    <a:lnTo>
                      <a:pt x="729" y="49"/>
                    </a:lnTo>
                    <a:lnTo>
                      <a:pt x="750" y="70"/>
                    </a:lnTo>
                    <a:lnTo>
                      <a:pt x="768" y="93"/>
                    </a:lnTo>
                    <a:lnTo>
                      <a:pt x="781" y="120"/>
                    </a:lnTo>
                    <a:lnTo>
                      <a:pt x="791" y="149"/>
                    </a:lnTo>
                    <a:lnTo>
                      <a:pt x="798" y="180"/>
                    </a:lnTo>
                    <a:lnTo>
                      <a:pt x="803" y="213"/>
                    </a:lnTo>
                    <a:lnTo>
                      <a:pt x="803" y="247"/>
                    </a:lnTo>
                    <a:lnTo>
                      <a:pt x="803" y="333"/>
                    </a:lnTo>
                    <a:lnTo>
                      <a:pt x="803" y="361"/>
                    </a:lnTo>
                    <a:lnTo>
                      <a:pt x="798" y="392"/>
                    </a:lnTo>
                    <a:lnTo>
                      <a:pt x="791" y="421"/>
                    </a:lnTo>
                    <a:lnTo>
                      <a:pt x="781" y="449"/>
                    </a:lnTo>
                    <a:lnTo>
                      <a:pt x="768" y="475"/>
                    </a:lnTo>
                    <a:lnTo>
                      <a:pt x="750" y="500"/>
                    </a:lnTo>
                    <a:lnTo>
                      <a:pt x="729" y="521"/>
                    </a:lnTo>
                    <a:lnTo>
                      <a:pt x="704" y="539"/>
                    </a:lnTo>
                    <a:lnTo>
                      <a:pt x="673" y="552"/>
                    </a:lnTo>
                    <a:lnTo>
                      <a:pt x="638" y="560"/>
                    </a:lnTo>
                    <a:lnTo>
                      <a:pt x="597" y="564"/>
                    </a:lnTo>
                    <a:lnTo>
                      <a:pt x="221" y="564"/>
                    </a:lnTo>
                    <a:lnTo>
                      <a:pt x="221" y="724"/>
                    </a:lnTo>
                    <a:lnTo>
                      <a:pt x="221" y="724"/>
                    </a:lnTo>
                    <a:lnTo>
                      <a:pt x="0" y="361"/>
                    </a:lnTo>
                    <a:lnTo>
                      <a:pt x="221" y="0"/>
                    </a:lnTo>
                    <a:close/>
                  </a:path>
                </a:pathLst>
              </a:custGeom>
              <a:solidFill>
                <a:srgbClr val="C7D22D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" name="Freeform 10"/>
              <p:cNvSpPr>
                <a:spLocks/>
              </p:cNvSpPr>
              <p:nvPr/>
            </p:nvSpPr>
            <p:spPr bwMode="auto">
              <a:xfrm>
                <a:off x="271463" y="2852738"/>
                <a:ext cx="1306513" cy="1149350"/>
              </a:xfrm>
              <a:custGeom>
                <a:avLst/>
                <a:gdLst>
                  <a:gd name="T0" fmla="*/ 0 w 823"/>
                  <a:gd name="T1" fmla="*/ 0 h 724"/>
                  <a:gd name="T2" fmla="*/ 223 w 823"/>
                  <a:gd name="T3" fmla="*/ 0 h 724"/>
                  <a:gd name="T4" fmla="*/ 601 w 823"/>
                  <a:gd name="T5" fmla="*/ 438 h 724"/>
                  <a:gd name="T6" fmla="*/ 601 w 823"/>
                  <a:gd name="T7" fmla="*/ 0 h 724"/>
                  <a:gd name="T8" fmla="*/ 601 w 823"/>
                  <a:gd name="T9" fmla="*/ 0 h 724"/>
                  <a:gd name="T10" fmla="*/ 823 w 823"/>
                  <a:gd name="T11" fmla="*/ 361 h 724"/>
                  <a:gd name="T12" fmla="*/ 601 w 823"/>
                  <a:gd name="T13" fmla="*/ 724 h 724"/>
                  <a:gd name="T14" fmla="*/ 223 w 823"/>
                  <a:gd name="T15" fmla="*/ 287 h 724"/>
                  <a:gd name="T16" fmla="*/ 223 w 823"/>
                  <a:gd name="T17" fmla="*/ 724 h 724"/>
                  <a:gd name="T18" fmla="*/ 0 w 823"/>
                  <a:gd name="T19" fmla="*/ 724 h 724"/>
                  <a:gd name="T20" fmla="*/ 0 w 823"/>
                  <a:gd name="T21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23" h="724">
                    <a:moveTo>
                      <a:pt x="0" y="0"/>
                    </a:moveTo>
                    <a:lnTo>
                      <a:pt x="223" y="0"/>
                    </a:lnTo>
                    <a:lnTo>
                      <a:pt x="601" y="438"/>
                    </a:lnTo>
                    <a:lnTo>
                      <a:pt x="601" y="0"/>
                    </a:lnTo>
                    <a:lnTo>
                      <a:pt x="601" y="0"/>
                    </a:lnTo>
                    <a:lnTo>
                      <a:pt x="823" y="361"/>
                    </a:lnTo>
                    <a:lnTo>
                      <a:pt x="601" y="724"/>
                    </a:lnTo>
                    <a:lnTo>
                      <a:pt x="223" y="287"/>
                    </a:lnTo>
                    <a:lnTo>
                      <a:pt x="223" y="724"/>
                    </a:lnTo>
                    <a:lnTo>
                      <a:pt x="0" y="7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AD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36846549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hart Placeholder 4"/>
          <p:cNvSpPr>
            <a:spLocks noGrp="1"/>
          </p:cNvSpPr>
          <p:nvPr>
            <p:ph type="chart" sz="quarter" idx="10" hasCustomPrompt="1"/>
          </p:nvPr>
        </p:nvSpPr>
        <p:spPr>
          <a:xfrm>
            <a:off x="299523" y="1117600"/>
            <a:ext cx="11663021" cy="4292600"/>
          </a:xfrm>
        </p:spPr>
        <p:txBody>
          <a:bodyPr anchor="ctr"/>
          <a:lstStyle>
            <a:lvl1pPr marL="0" indent="0" algn="ctr">
              <a:buFontTx/>
              <a:buNone/>
              <a:defRPr baseline="0"/>
            </a:lvl1pPr>
          </a:lstStyle>
          <a:p>
            <a:r>
              <a:rPr lang="en-US" dirty="0"/>
              <a:t>Click to Add Chart</a:t>
            </a:r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23248072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B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10747576" y="6083300"/>
            <a:ext cx="1124512" cy="405048"/>
            <a:chOff x="271463" y="2852738"/>
            <a:chExt cx="3190876" cy="1149350"/>
          </a:xfrm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833752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10747576" y="6083300"/>
            <a:ext cx="1124512" cy="405048"/>
            <a:chOff x="271463" y="2852738"/>
            <a:chExt cx="3190876" cy="1149350"/>
          </a:xfrm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00450273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34AC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10747576" y="6083300"/>
            <a:ext cx="1124512" cy="405048"/>
            <a:chOff x="271463" y="2852738"/>
            <a:chExt cx="3190876" cy="1149350"/>
          </a:xfrm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64970763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10747576" y="6083300"/>
            <a:ext cx="1124512" cy="405048"/>
            <a:chOff x="271463" y="2852738"/>
            <a:chExt cx="3190876" cy="1149350"/>
          </a:xfrm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83556660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537F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10747576" y="6083300"/>
            <a:ext cx="1124512" cy="405048"/>
            <a:chOff x="271463" y="2852738"/>
            <a:chExt cx="3190876" cy="1149350"/>
          </a:xfrm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41038077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549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092202" y="1650999"/>
            <a:ext cx="10198098" cy="3340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740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9423400" y="5836800"/>
            <a:ext cx="2768600" cy="8544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67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10747576" y="6083300"/>
            <a:ext cx="1124512" cy="405048"/>
            <a:chOff x="271463" y="2852738"/>
            <a:chExt cx="3190876" cy="1149350"/>
          </a:xfrm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233078186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FSL Log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Mas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0"/>
            <a:ext cx="12192000" cy="68580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Insert Full Image</a:t>
            </a: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 Placeholder 89"/>
          <p:cNvSpPr>
            <a:spLocks noGrp="1"/>
          </p:cNvSpPr>
          <p:nvPr userDrawn="1">
            <p:ph type="body" sz="quarter" idx="12"/>
          </p:nvPr>
        </p:nvSpPr>
        <p:spPr>
          <a:xfrm>
            <a:off x="431371" y="2863052"/>
            <a:ext cx="5131229" cy="1297467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FontTx/>
              <a:buNone/>
              <a:defRPr sz="2000" b="0" cap="all" spc="-60" baseline="0">
                <a:solidFill>
                  <a:schemeClr val="bg1"/>
                </a:solidFill>
                <a:latin typeface="+mj-lt"/>
              </a:defRPr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8" name="Rectangle 182"/>
          <p:cNvSpPr>
            <a:spLocks noGrp="1" noChangeArrowheads="1"/>
          </p:cNvSpPr>
          <p:nvPr userDrawn="1">
            <p:ph type="ctrTitle" hasCustomPrompt="1"/>
          </p:nvPr>
        </p:nvSpPr>
        <p:spPr bwMode="blackWhite">
          <a:xfrm>
            <a:off x="431371" y="1669252"/>
            <a:ext cx="5131229" cy="1073948"/>
          </a:xfrm>
          <a:ln w="25400"/>
          <a:effectLst/>
        </p:spPr>
        <p:txBody>
          <a:bodyPr tIns="91440" bIns="91440" anchor="t"/>
          <a:lstStyle>
            <a:lvl1pPr algn="l">
              <a:lnSpc>
                <a:spcPct val="100000"/>
              </a:lnSpc>
              <a:spcBef>
                <a:spcPct val="25000"/>
              </a:spcBef>
              <a:defRPr lang="en-US" sz="2900" b="1" kern="1200" cap="all" spc="-60" baseline="0" dirty="0">
                <a:solidFill>
                  <a:schemeClr val="bg1"/>
                </a:solidFill>
                <a:effectLst/>
                <a:latin typeface="Arial" charset="0"/>
                <a:ea typeface="+mn-ea"/>
                <a:cs typeface="+mn-cs"/>
              </a:defRPr>
            </a:lvl1pPr>
          </a:lstStyle>
          <a:p>
            <a:r>
              <a:rPr lang="en-US" dirty="0"/>
              <a:t>Title Goes Here</a:t>
            </a:r>
            <a:br>
              <a:rPr lang="en-US" dirty="0"/>
            </a:br>
            <a:r>
              <a:rPr lang="en-US" dirty="0"/>
              <a:t>Second Line Optional</a:t>
            </a:r>
          </a:p>
        </p:txBody>
      </p:sp>
      <p:sp>
        <p:nvSpPr>
          <p:cNvPr id="51" name="Rectangle 50"/>
          <p:cNvSpPr/>
          <p:nvPr userDrawn="1"/>
        </p:nvSpPr>
        <p:spPr>
          <a:xfrm>
            <a:off x="4864884" y="5903089"/>
            <a:ext cx="7327116" cy="74078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2">
                  <a:shade val="67500"/>
                  <a:satMod val="115000"/>
                  <a:alpha val="0"/>
                </a:schemeClr>
              </a:gs>
              <a:gs pos="78000">
                <a:schemeClr val="bg2"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bg1"/>
                </a:solidFill>
              </a:rPr>
              <a:t>External use</a:t>
            </a:r>
          </a:p>
        </p:txBody>
      </p:sp>
      <p:sp>
        <p:nvSpPr>
          <p:cNvPr id="61" name="Slide Number Placeholder 1"/>
          <p:cNvSpPr txBox="1">
            <a:spLocks/>
          </p:cNvSpPr>
          <p:nvPr userDrawn="1"/>
        </p:nvSpPr>
        <p:spPr>
          <a:xfrm>
            <a:off x="333813" y="6302856"/>
            <a:ext cx="596447" cy="277811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l"/>
            <a:fld id="{9899D5D8-9A89-49C6-87E2-D5B81659BB09}" type="slidenum">
              <a:rPr lang="en-US" sz="1300" b="0" smtClean="0">
                <a:solidFill>
                  <a:schemeClr val="bg1"/>
                </a:solidFill>
              </a:rPr>
              <a:pPr algn="l"/>
              <a:t>‹#›</a:t>
            </a:fld>
            <a:endParaRPr lang="en-US" sz="1300" b="0" dirty="0">
              <a:solidFill>
                <a:schemeClr val="bg1"/>
              </a:solidFill>
            </a:endParaRPr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6710636" y="5931672"/>
            <a:ext cx="5224214" cy="670193"/>
            <a:chOff x="7003917" y="-725488"/>
            <a:chExt cx="10382383" cy="1331913"/>
          </a:xfrm>
        </p:grpSpPr>
        <p:sp>
          <p:nvSpPr>
            <p:cNvPr id="16" name="Rectangle 12"/>
            <p:cNvSpPr>
              <a:spLocks noChangeArrowheads="1"/>
            </p:cNvSpPr>
            <p:nvPr userDrawn="1"/>
          </p:nvSpPr>
          <p:spPr bwMode="auto">
            <a:xfrm>
              <a:off x="10345738" y="-725488"/>
              <a:ext cx="28575" cy="1331913"/>
            </a:xfrm>
            <a:prstGeom prst="rect">
              <a:avLst/>
            </a:prstGeom>
            <a:solidFill>
              <a:srgbClr val="000000"/>
            </a:solidFill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Rectangle 13"/>
            <p:cNvSpPr>
              <a:spLocks noChangeArrowheads="1"/>
            </p:cNvSpPr>
            <p:nvPr userDrawn="1"/>
          </p:nvSpPr>
          <p:spPr bwMode="auto">
            <a:xfrm>
              <a:off x="17357725" y="-725488"/>
              <a:ext cx="28575" cy="1331913"/>
            </a:xfrm>
            <a:prstGeom prst="rect">
              <a:avLst/>
            </a:prstGeom>
            <a:solidFill>
              <a:srgbClr val="000000"/>
            </a:solidFill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4"/>
            <p:cNvSpPr>
              <a:spLocks/>
            </p:cNvSpPr>
            <p:nvPr userDrawn="1"/>
          </p:nvSpPr>
          <p:spPr bwMode="auto">
            <a:xfrm>
              <a:off x="10807700" y="-511175"/>
              <a:ext cx="250825" cy="395288"/>
            </a:xfrm>
            <a:custGeom>
              <a:avLst/>
              <a:gdLst>
                <a:gd name="T0" fmla="*/ 88 w 158"/>
                <a:gd name="T1" fmla="*/ 0 h 249"/>
                <a:gd name="T2" fmla="*/ 114 w 158"/>
                <a:gd name="T3" fmla="*/ 2 h 249"/>
                <a:gd name="T4" fmla="*/ 137 w 158"/>
                <a:gd name="T5" fmla="*/ 9 h 249"/>
                <a:gd name="T6" fmla="*/ 156 w 158"/>
                <a:gd name="T7" fmla="*/ 26 h 249"/>
                <a:gd name="T8" fmla="*/ 130 w 158"/>
                <a:gd name="T9" fmla="*/ 51 h 249"/>
                <a:gd name="T10" fmla="*/ 114 w 158"/>
                <a:gd name="T11" fmla="*/ 35 h 249"/>
                <a:gd name="T12" fmla="*/ 88 w 158"/>
                <a:gd name="T13" fmla="*/ 30 h 249"/>
                <a:gd name="T14" fmla="*/ 65 w 158"/>
                <a:gd name="T15" fmla="*/ 33 h 249"/>
                <a:gd name="T16" fmla="*/ 51 w 158"/>
                <a:gd name="T17" fmla="*/ 42 h 249"/>
                <a:gd name="T18" fmla="*/ 44 w 158"/>
                <a:gd name="T19" fmla="*/ 54 h 249"/>
                <a:gd name="T20" fmla="*/ 41 w 158"/>
                <a:gd name="T21" fmla="*/ 65 h 249"/>
                <a:gd name="T22" fmla="*/ 46 w 158"/>
                <a:gd name="T23" fmla="*/ 84 h 249"/>
                <a:gd name="T24" fmla="*/ 55 w 158"/>
                <a:gd name="T25" fmla="*/ 93 h 249"/>
                <a:gd name="T26" fmla="*/ 72 w 158"/>
                <a:gd name="T27" fmla="*/ 103 h 249"/>
                <a:gd name="T28" fmla="*/ 90 w 158"/>
                <a:gd name="T29" fmla="*/ 110 h 249"/>
                <a:gd name="T30" fmla="*/ 109 w 158"/>
                <a:gd name="T31" fmla="*/ 114 h 249"/>
                <a:gd name="T32" fmla="*/ 128 w 158"/>
                <a:gd name="T33" fmla="*/ 124 h 249"/>
                <a:gd name="T34" fmla="*/ 144 w 158"/>
                <a:gd name="T35" fmla="*/ 135 h 249"/>
                <a:gd name="T36" fmla="*/ 156 w 158"/>
                <a:gd name="T37" fmla="*/ 151 h 249"/>
                <a:gd name="T38" fmla="*/ 158 w 158"/>
                <a:gd name="T39" fmla="*/ 177 h 249"/>
                <a:gd name="T40" fmla="*/ 156 w 158"/>
                <a:gd name="T41" fmla="*/ 203 h 249"/>
                <a:gd name="T42" fmla="*/ 144 w 158"/>
                <a:gd name="T43" fmla="*/ 221 h 249"/>
                <a:gd name="T44" fmla="*/ 125 w 158"/>
                <a:gd name="T45" fmla="*/ 238 h 249"/>
                <a:gd name="T46" fmla="*/ 102 w 158"/>
                <a:gd name="T47" fmla="*/ 247 h 249"/>
                <a:gd name="T48" fmla="*/ 76 w 158"/>
                <a:gd name="T49" fmla="*/ 249 h 249"/>
                <a:gd name="T50" fmla="*/ 46 w 158"/>
                <a:gd name="T51" fmla="*/ 247 h 249"/>
                <a:gd name="T52" fmla="*/ 21 w 158"/>
                <a:gd name="T53" fmla="*/ 235 h 249"/>
                <a:gd name="T54" fmla="*/ 0 w 158"/>
                <a:gd name="T55" fmla="*/ 217 h 249"/>
                <a:gd name="T56" fmla="*/ 28 w 158"/>
                <a:gd name="T57" fmla="*/ 193 h 249"/>
                <a:gd name="T58" fmla="*/ 41 w 158"/>
                <a:gd name="T59" fmla="*/ 210 h 249"/>
                <a:gd name="T60" fmla="*/ 58 w 158"/>
                <a:gd name="T61" fmla="*/ 217 h 249"/>
                <a:gd name="T62" fmla="*/ 76 w 158"/>
                <a:gd name="T63" fmla="*/ 219 h 249"/>
                <a:gd name="T64" fmla="*/ 93 w 158"/>
                <a:gd name="T65" fmla="*/ 217 h 249"/>
                <a:gd name="T66" fmla="*/ 109 w 158"/>
                <a:gd name="T67" fmla="*/ 210 h 249"/>
                <a:gd name="T68" fmla="*/ 121 w 158"/>
                <a:gd name="T69" fmla="*/ 198 h 249"/>
                <a:gd name="T70" fmla="*/ 125 w 158"/>
                <a:gd name="T71" fmla="*/ 179 h 249"/>
                <a:gd name="T72" fmla="*/ 121 w 158"/>
                <a:gd name="T73" fmla="*/ 165 h 249"/>
                <a:gd name="T74" fmla="*/ 109 w 158"/>
                <a:gd name="T75" fmla="*/ 154 h 249"/>
                <a:gd name="T76" fmla="*/ 95 w 158"/>
                <a:gd name="T77" fmla="*/ 147 h 249"/>
                <a:gd name="T78" fmla="*/ 76 w 158"/>
                <a:gd name="T79" fmla="*/ 140 h 249"/>
                <a:gd name="T80" fmla="*/ 55 w 158"/>
                <a:gd name="T81" fmla="*/ 133 h 249"/>
                <a:gd name="T82" fmla="*/ 37 w 158"/>
                <a:gd name="T83" fmla="*/ 126 h 249"/>
                <a:gd name="T84" fmla="*/ 23 w 158"/>
                <a:gd name="T85" fmla="*/ 112 h 249"/>
                <a:gd name="T86" fmla="*/ 11 w 158"/>
                <a:gd name="T87" fmla="*/ 93 h 249"/>
                <a:gd name="T88" fmla="*/ 7 w 158"/>
                <a:gd name="T89" fmla="*/ 65 h 249"/>
                <a:gd name="T90" fmla="*/ 9 w 158"/>
                <a:gd name="T91" fmla="*/ 49 h 249"/>
                <a:gd name="T92" fmla="*/ 18 w 158"/>
                <a:gd name="T93" fmla="*/ 30 h 249"/>
                <a:gd name="T94" fmla="*/ 35 w 158"/>
                <a:gd name="T95" fmla="*/ 14 h 249"/>
                <a:gd name="T96" fmla="*/ 58 w 158"/>
                <a:gd name="T97" fmla="*/ 2 h 249"/>
                <a:gd name="T98" fmla="*/ 88 w 158"/>
                <a:gd name="T99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58" h="249">
                  <a:moveTo>
                    <a:pt x="88" y="0"/>
                  </a:moveTo>
                  <a:lnTo>
                    <a:pt x="114" y="2"/>
                  </a:lnTo>
                  <a:lnTo>
                    <a:pt x="137" y="9"/>
                  </a:lnTo>
                  <a:lnTo>
                    <a:pt x="156" y="26"/>
                  </a:lnTo>
                  <a:lnTo>
                    <a:pt x="130" y="51"/>
                  </a:lnTo>
                  <a:lnTo>
                    <a:pt x="114" y="35"/>
                  </a:lnTo>
                  <a:lnTo>
                    <a:pt x="88" y="30"/>
                  </a:lnTo>
                  <a:lnTo>
                    <a:pt x="65" y="33"/>
                  </a:lnTo>
                  <a:lnTo>
                    <a:pt x="51" y="42"/>
                  </a:lnTo>
                  <a:lnTo>
                    <a:pt x="44" y="54"/>
                  </a:lnTo>
                  <a:lnTo>
                    <a:pt x="41" y="65"/>
                  </a:lnTo>
                  <a:lnTo>
                    <a:pt x="46" y="84"/>
                  </a:lnTo>
                  <a:lnTo>
                    <a:pt x="55" y="93"/>
                  </a:lnTo>
                  <a:lnTo>
                    <a:pt x="72" y="103"/>
                  </a:lnTo>
                  <a:lnTo>
                    <a:pt x="90" y="110"/>
                  </a:lnTo>
                  <a:lnTo>
                    <a:pt x="109" y="114"/>
                  </a:lnTo>
                  <a:lnTo>
                    <a:pt x="128" y="124"/>
                  </a:lnTo>
                  <a:lnTo>
                    <a:pt x="144" y="135"/>
                  </a:lnTo>
                  <a:lnTo>
                    <a:pt x="156" y="151"/>
                  </a:lnTo>
                  <a:lnTo>
                    <a:pt x="158" y="177"/>
                  </a:lnTo>
                  <a:lnTo>
                    <a:pt x="156" y="203"/>
                  </a:lnTo>
                  <a:lnTo>
                    <a:pt x="144" y="221"/>
                  </a:lnTo>
                  <a:lnTo>
                    <a:pt x="125" y="238"/>
                  </a:lnTo>
                  <a:lnTo>
                    <a:pt x="102" y="247"/>
                  </a:lnTo>
                  <a:lnTo>
                    <a:pt x="76" y="249"/>
                  </a:lnTo>
                  <a:lnTo>
                    <a:pt x="46" y="247"/>
                  </a:lnTo>
                  <a:lnTo>
                    <a:pt x="21" y="235"/>
                  </a:lnTo>
                  <a:lnTo>
                    <a:pt x="0" y="217"/>
                  </a:lnTo>
                  <a:lnTo>
                    <a:pt x="28" y="193"/>
                  </a:lnTo>
                  <a:lnTo>
                    <a:pt x="41" y="210"/>
                  </a:lnTo>
                  <a:lnTo>
                    <a:pt x="58" y="217"/>
                  </a:lnTo>
                  <a:lnTo>
                    <a:pt x="76" y="219"/>
                  </a:lnTo>
                  <a:lnTo>
                    <a:pt x="93" y="217"/>
                  </a:lnTo>
                  <a:lnTo>
                    <a:pt x="109" y="210"/>
                  </a:lnTo>
                  <a:lnTo>
                    <a:pt x="121" y="198"/>
                  </a:lnTo>
                  <a:lnTo>
                    <a:pt x="125" y="179"/>
                  </a:lnTo>
                  <a:lnTo>
                    <a:pt x="121" y="165"/>
                  </a:lnTo>
                  <a:lnTo>
                    <a:pt x="109" y="154"/>
                  </a:lnTo>
                  <a:lnTo>
                    <a:pt x="95" y="147"/>
                  </a:lnTo>
                  <a:lnTo>
                    <a:pt x="76" y="140"/>
                  </a:lnTo>
                  <a:lnTo>
                    <a:pt x="55" y="133"/>
                  </a:lnTo>
                  <a:lnTo>
                    <a:pt x="37" y="126"/>
                  </a:lnTo>
                  <a:lnTo>
                    <a:pt x="23" y="112"/>
                  </a:lnTo>
                  <a:lnTo>
                    <a:pt x="11" y="93"/>
                  </a:lnTo>
                  <a:lnTo>
                    <a:pt x="7" y="65"/>
                  </a:lnTo>
                  <a:lnTo>
                    <a:pt x="9" y="49"/>
                  </a:lnTo>
                  <a:lnTo>
                    <a:pt x="18" y="30"/>
                  </a:lnTo>
                  <a:lnTo>
                    <a:pt x="35" y="14"/>
                  </a:lnTo>
                  <a:lnTo>
                    <a:pt x="58" y="2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5"/>
            <p:cNvSpPr>
              <a:spLocks/>
            </p:cNvSpPr>
            <p:nvPr userDrawn="1"/>
          </p:nvSpPr>
          <p:spPr bwMode="auto">
            <a:xfrm>
              <a:off x="11136313" y="-503238"/>
              <a:ext cx="254000" cy="381000"/>
            </a:xfrm>
            <a:custGeom>
              <a:avLst/>
              <a:gdLst>
                <a:gd name="T0" fmla="*/ 0 w 160"/>
                <a:gd name="T1" fmla="*/ 0 h 240"/>
                <a:gd name="T2" fmla="*/ 153 w 160"/>
                <a:gd name="T3" fmla="*/ 0 h 240"/>
                <a:gd name="T4" fmla="*/ 153 w 160"/>
                <a:gd name="T5" fmla="*/ 30 h 240"/>
                <a:gd name="T6" fmla="*/ 32 w 160"/>
                <a:gd name="T7" fmla="*/ 30 h 240"/>
                <a:gd name="T8" fmla="*/ 32 w 160"/>
                <a:gd name="T9" fmla="*/ 102 h 240"/>
                <a:gd name="T10" fmla="*/ 146 w 160"/>
                <a:gd name="T11" fmla="*/ 102 h 240"/>
                <a:gd name="T12" fmla="*/ 146 w 160"/>
                <a:gd name="T13" fmla="*/ 133 h 240"/>
                <a:gd name="T14" fmla="*/ 32 w 160"/>
                <a:gd name="T15" fmla="*/ 133 h 240"/>
                <a:gd name="T16" fmla="*/ 32 w 160"/>
                <a:gd name="T17" fmla="*/ 209 h 240"/>
                <a:gd name="T18" fmla="*/ 160 w 160"/>
                <a:gd name="T19" fmla="*/ 209 h 240"/>
                <a:gd name="T20" fmla="*/ 160 w 160"/>
                <a:gd name="T21" fmla="*/ 240 h 240"/>
                <a:gd name="T22" fmla="*/ 0 w 160"/>
                <a:gd name="T23" fmla="*/ 240 h 240"/>
                <a:gd name="T24" fmla="*/ 0 w 160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0" h="240">
                  <a:moveTo>
                    <a:pt x="0" y="0"/>
                  </a:moveTo>
                  <a:lnTo>
                    <a:pt x="153" y="0"/>
                  </a:lnTo>
                  <a:lnTo>
                    <a:pt x="153" y="30"/>
                  </a:lnTo>
                  <a:lnTo>
                    <a:pt x="32" y="30"/>
                  </a:lnTo>
                  <a:lnTo>
                    <a:pt x="32" y="102"/>
                  </a:lnTo>
                  <a:lnTo>
                    <a:pt x="146" y="102"/>
                  </a:lnTo>
                  <a:lnTo>
                    <a:pt x="146" y="133"/>
                  </a:lnTo>
                  <a:lnTo>
                    <a:pt x="32" y="133"/>
                  </a:lnTo>
                  <a:lnTo>
                    <a:pt x="32" y="209"/>
                  </a:lnTo>
                  <a:lnTo>
                    <a:pt x="160" y="209"/>
                  </a:lnTo>
                  <a:lnTo>
                    <a:pt x="160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6"/>
            <p:cNvSpPr>
              <a:spLocks/>
            </p:cNvSpPr>
            <p:nvPr userDrawn="1"/>
          </p:nvSpPr>
          <p:spPr bwMode="auto">
            <a:xfrm>
              <a:off x="11428413" y="-511175"/>
              <a:ext cx="339725" cy="395288"/>
            </a:xfrm>
            <a:custGeom>
              <a:avLst/>
              <a:gdLst>
                <a:gd name="T0" fmla="*/ 125 w 214"/>
                <a:gd name="T1" fmla="*/ 0 h 249"/>
                <a:gd name="T2" fmla="*/ 156 w 214"/>
                <a:gd name="T3" fmla="*/ 2 h 249"/>
                <a:gd name="T4" fmla="*/ 186 w 214"/>
                <a:gd name="T5" fmla="*/ 16 h 249"/>
                <a:gd name="T6" fmla="*/ 209 w 214"/>
                <a:gd name="T7" fmla="*/ 37 h 249"/>
                <a:gd name="T8" fmla="*/ 181 w 214"/>
                <a:gd name="T9" fmla="*/ 56 h 249"/>
                <a:gd name="T10" fmla="*/ 165 w 214"/>
                <a:gd name="T11" fmla="*/ 42 h 249"/>
                <a:gd name="T12" fmla="*/ 146 w 214"/>
                <a:gd name="T13" fmla="*/ 33 h 249"/>
                <a:gd name="T14" fmla="*/ 123 w 214"/>
                <a:gd name="T15" fmla="*/ 30 h 249"/>
                <a:gd name="T16" fmla="*/ 95 w 214"/>
                <a:gd name="T17" fmla="*/ 35 h 249"/>
                <a:gd name="T18" fmla="*/ 69 w 214"/>
                <a:gd name="T19" fmla="*/ 49 h 249"/>
                <a:gd name="T20" fmla="*/ 51 w 214"/>
                <a:gd name="T21" fmla="*/ 70 h 249"/>
                <a:gd name="T22" fmla="*/ 39 w 214"/>
                <a:gd name="T23" fmla="*/ 96 h 249"/>
                <a:gd name="T24" fmla="*/ 34 w 214"/>
                <a:gd name="T25" fmla="*/ 126 h 249"/>
                <a:gd name="T26" fmla="*/ 39 w 214"/>
                <a:gd name="T27" fmla="*/ 156 h 249"/>
                <a:gd name="T28" fmla="*/ 51 w 214"/>
                <a:gd name="T29" fmla="*/ 182 h 249"/>
                <a:gd name="T30" fmla="*/ 69 w 214"/>
                <a:gd name="T31" fmla="*/ 200 h 249"/>
                <a:gd name="T32" fmla="*/ 93 w 214"/>
                <a:gd name="T33" fmla="*/ 214 h 249"/>
                <a:gd name="T34" fmla="*/ 123 w 214"/>
                <a:gd name="T35" fmla="*/ 219 h 249"/>
                <a:gd name="T36" fmla="*/ 149 w 214"/>
                <a:gd name="T37" fmla="*/ 217 h 249"/>
                <a:gd name="T38" fmla="*/ 169 w 214"/>
                <a:gd name="T39" fmla="*/ 205 h 249"/>
                <a:gd name="T40" fmla="*/ 186 w 214"/>
                <a:gd name="T41" fmla="*/ 189 h 249"/>
                <a:gd name="T42" fmla="*/ 214 w 214"/>
                <a:gd name="T43" fmla="*/ 207 h 249"/>
                <a:gd name="T44" fmla="*/ 207 w 214"/>
                <a:gd name="T45" fmla="*/ 217 h 249"/>
                <a:gd name="T46" fmla="*/ 195 w 214"/>
                <a:gd name="T47" fmla="*/ 228 h 249"/>
                <a:gd name="T48" fmla="*/ 176 w 214"/>
                <a:gd name="T49" fmla="*/ 238 h 249"/>
                <a:gd name="T50" fmla="*/ 153 w 214"/>
                <a:gd name="T51" fmla="*/ 247 h 249"/>
                <a:gd name="T52" fmla="*/ 123 w 214"/>
                <a:gd name="T53" fmla="*/ 249 h 249"/>
                <a:gd name="T54" fmla="*/ 88 w 214"/>
                <a:gd name="T55" fmla="*/ 245 h 249"/>
                <a:gd name="T56" fmla="*/ 58 w 214"/>
                <a:gd name="T57" fmla="*/ 231 h 249"/>
                <a:gd name="T58" fmla="*/ 32 w 214"/>
                <a:gd name="T59" fmla="*/ 212 h 249"/>
                <a:gd name="T60" fmla="*/ 16 w 214"/>
                <a:gd name="T61" fmla="*/ 186 h 249"/>
                <a:gd name="T62" fmla="*/ 4 w 214"/>
                <a:gd name="T63" fmla="*/ 156 h 249"/>
                <a:gd name="T64" fmla="*/ 0 w 214"/>
                <a:gd name="T65" fmla="*/ 126 h 249"/>
                <a:gd name="T66" fmla="*/ 7 w 214"/>
                <a:gd name="T67" fmla="*/ 84 h 249"/>
                <a:gd name="T68" fmla="*/ 23 w 214"/>
                <a:gd name="T69" fmla="*/ 49 h 249"/>
                <a:gd name="T70" fmla="*/ 48 w 214"/>
                <a:gd name="T71" fmla="*/ 23 h 249"/>
                <a:gd name="T72" fmla="*/ 83 w 214"/>
                <a:gd name="T73" fmla="*/ 5 h 249"/>
                <a:gd name="T74" fmla="*/ 125 w 214"/>
                <a:gd name="T7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14" h="249">
                  <a:moveTo>
                    <a:pt x="125" y="0"/>
                  </a:moveTo>
                  <a:lnTo>
                    <a:pt x="156" y="2"/>
                  </a:lnTo>
                  <a:lnTo>
                    <a:pt x="186" y="16"/>
                  </a:lnTo>
                  <a:lnTo>
                    <a:pt x="209" y="37"/>
                  </a:lnTo>
                  <a:lnTo>
                    <a:pt x="181" y="56"/>
                  </a:lnTo>
                  <a:lnTo>
                    <a:pt x="165" y="42"/>
                  </a:lnTo>
                  <a:lnTo>
                    <a:pt x="146" y="33"/>
                  </a:lnTo>
                  <a:lnTo>
                    <a:pt x="123" y="30"/>
                  </a:lnTo>
                  <a:lnTo>
                    <a:pt x="95" y="35"/>
                  </a:lnTo>
                  <a:lnTo>
                    <a:pt x="69" y="49"/>
                  </a:lnTo>
                  <a:lnTo>
                    <a:pt x="51" y="70"/>
                  </a:lnTo>
                  <a:lnTo>
                    <a:pt x="39" y="96"/>
                  </a:lnTo>
                  <a:lnTo>
                    <a:pt x="34" y="126"/>
                  </a:lnTo>
                  <a:lnTo>
                    <a:pt x="39" y="156"/>
                  </a:lnTo>
                  <a:lnTo>
                    <a:pt x="51" y="182"/>
                  </a:lnTo>
                  <a:lnTo>
                    <a:pt x="69" y="200"/>
                  </a:lnTo>
                  <a:lnTo>
                    <a:pt x="93" y="214"/>
                  </a:lnTo>
                  <a:lnTo>
                    <a:pt x="123" y="219"/>
                  </a:lnTo>
                  <a:lnTo>
                    <a:pt x="149" y="217"/>
                  </a:lnTo>
                  <a:lnTo>
                    <a:pt x="169" y="205"/>
                  </a:lnTo>
                  <a:lnTo>
                    <a:pt x="186" y="189"/>
                  </a:lnTo>
                  <a:lnTo>
                    <a:pt x="214" y="207"/>
                  </a:lnTo>
                  <a:lnTo>
                    <a:pt x="207" y="217"/>
                  </a:lnTo>
                  <a:lnTo>
                    <a:pt x="195" y="228"/>
                  </a:lnTo>
                  <a:lnTo>
                    <a:pt x="176" y="238"/>
                  </a:lnTo>
                  <a:lnTo>
                    <a:pt x="153" y="247"/>
                  </a:lnTo>
                  <a:lnTo>
                    <a:pt x="123" y="249"/>
                  </a:lnTo>
                  <a:lnTo>
                    <a:pt x="88" y="245"/>
                  </a:lnTo>
                  <a:lnTo>
                    <a:pt x="58" y="231"/>
                  </a:lnTo>
                  <a:lnTo>
                    <a:pt x="32" y="212"/>
                  </a:lnTo>
                  <a:lnTo>
                    <a:pt x="16" y="186"/>
                  </a:lnTo>
                  <a:lnTo>
                    <a:pt x="4" y="156"/>
                  </a:lnTo>
                  <a:lnTo>
                    <a:pt x="0" y="126"/>
                  </a:lnTo>
                  <a:lnTo>
                    <a:pt x="7" y="84"/>
                  </a:lnTo>
                  <a:lnTo>
                    <a:pt x="23" y="49"/>
                  </a:lnTo>
                  <a:lnTo>
                    <a:pt x="48" y="23"/>
                  </a:lnTo>
                  <a:lnTo>
                    <a:pt x="83" y="5"/>
                  </a:lnTo>
                  <a:lnTo>
                    <a:pt x="12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7"/>
            <p:cNvSpPr>
              <a:spLocks/>
            </p:cNvSpPr>
            <p:nvPr userDrawn="1"/>
          </p:nvSpPr>
          <p:spPr bwMode="auto">
            <a:xfrm>
              <a:off x="11812588" y="-503238"/>
              <a:ext cx="290513" cy="387350"/>
            </a:xfrm>
            <a:custGeom>
              <a:avLst/>
              <a:gdLst>
                <a:gd name="T0" fmla="*/ 0 w 183"/>
                <a:gd name="T1" fmla="*/ 0 h 244"/>
                <a:gd name="T2" fmla="*/ 32 w 183"/>
                <a:gd name="T3" fmla="*/ 0 h 244"/>
                <a:gd name="T4" fmla="*/ 32 w 183"/>
                <a:gd name="T5" fmla="*/ 146 h 244"/>
                <a:gd name="T6" fmla="*/ 35 w 183"/>
                <a:gd name="T7" fmla="*/ 165 h 244"/>
                <a:gd name="T8" fmla="*/ 39 w 183"/>
                <a:gd name="T9" fmla="*/ 184 h 244"/>
                <a:gd name="T10" fmla="*/ 51 w 183"/>
                <a:gd name="T11" fmla="*/ 200 h 244"/>
                <a:gd name="T12" fmla="*/ 67 w 183"/>
                <a:gd name="T13" fmla="*/ 212 h 244"/>
                <a:gd name="T14" fmla="*/ 93 w 183"/>
                <a:gd name="T15" fmla="*/ 214 h 244"/>
                <a:gd name="T16" fmla="*/ 116 w 183"/>
                <a:gd name="T17" fmla="*/ 212 h 244"/>
                <a:gd name="T18" fmla="*/ 132 w 183"/>
                <a:gd name="T19" fmla="*/ 200 h 244"/>
                <a:gd name="T20" fmla="*/ 144 w 183"/>
                <a:gd name="T21" fmla="*/ 184 h 244"/>
                <a:gd name="T22" fmla="*/ 151 w 183"/>
                <a:gd name="T23" fmla="*/ 165 h 244"/>
                <a:gd name="T24" fmla="*/ 151 w 183"/>
                <a:gd name="T25" fmla="*/ 146 h 244"/>
                <a:gd name="T26" fmla="*/ 151 w 183"/>
                <a:gd name="T27" fmla="*/ 0 h 244"/>
                <a:gd name="T28" fmla="*/ 183 w 183"/>
                <a:gd name="T29" fmla="*/ 0 h 244"/>
                <a:gd name="T30" fmla="*/ 183 w 183"/>
                <a:gd name="T31" fmla="*/ 151 h 244"/>
                <a:gd name="T32" fmla="*/ 179 w 183"/>
                <a:gd name="T33" fmla="*/ 184 h 244"/>
                <a:gd name="T34" fmla="*/ 167 w 183"/>
                <a:gd name="T35" fmla="*/ 209 h 244"/>
                <a:gd name="T36" fmla="*/ 146 w 183"/>
                <a:gd name="T37" fmla="*/ 228 h 244"/>
                <a:gd name="T38" fmla="*/ 121 w 183"/>
                <a:gd name="T39" fmla="*/ 240 h 244"/>
                <a:gd name="T40" fmla="*/ 93 w 183"/>
                <a:gd name="T41" fmla="*/ 244 h 244"/>
                <a:gd name="T42" fmla="*/ 62 w 183"/>
                <a:gd name="T43" fmla="*/ 240 h 244"/>
                <a:gd name="T44" fmla="*/ 37 w 183"/>
                <a:gd name="T45" fmla="*/ 228 h 244"/>
                <a:gd name="T46" fmla="*/ 16 w 183"/>
                <a:gd name="T47" fmla="*/ 209 h 244"/>
                <a:gd name="T48" fmla="*/ 4 w 183"/>
                <a:gd name="T49" fmla="*/ 184 h 244"/>
                <a:gd name="T50" fmla="*/ 0 w 183"/>
                <a:gd name="T51" fmla="*/ 151 h 244"/>
                <a:gd name="T52" fmla="*/ 0 w 183"/>
                <a:gd name="T53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3" h="244">
                  <a:moveTo>
                    <a:pt x="0" y="0"/>
                  </a:moveTo>
                  <a:lnTo>
                    <a:pt x="32" y="0"/>
                  </a:lnTo>
                  <a:lnTo>
                    <a:pt x="32" y="146"/>
                  </a:lnTo>
                  <a:lnTo>
                    <a:pt x="35" y="165"/>
                  </a:lnTo>
                  <a:lnTo>
                    <a:pt x="39" y="184"/>
                  </a:lnTo>
                  <a:lnTo>
                    <a:pt x="51" y="200"/>
                  </a:lnTo>
                  <a:lnTo>
                    <a:pt x="67" y="212"/>
                  </a:lnTo>
                  <a:lnTo>
                    <a:pt x="93" y="214"/>
                  </a:lnTo>
                  <a:lnTo>
                    <a:pt x="116" y="212"/>
                  </a:lnTo>
                  <a:lnTo>
                    <a:pt x="132" y="200"/>
                  </a:lnTo>
                  <a:lnTo>
                    <a:pt x="144" y="184"/>
                  </a:lnTo>
                  <a:lnTo>
                    <a:pt x="151" y="165"/>
                  </a:lnTo>
                  <a:lnTo>
                    <a:pt x="151" y="146"/>
                  </a:lnTo>
                  <a:lnTo>
                    <a:pt x="151" y="0"/>
                  </a:lnTo>
                  <a:lnTo>
                    <a:pt x="183" y="0"/>
                  </a:lnTo>
                  <a:lnTo>
                    <a:pt x="183" y="151"/>
                  </a:lnTo>
                  <a:lnTo>
                    <a:pt x="179" y="184"/>
                  </a:lnTo>
                  <a:lnTo>
                    <a:pt x="167" y="209"/>
                  </a:lnTo>
                  <a:lnTo>
                    <a:pt x="146" y="228"/>
                  </a:lnTo>
                  <a:lnTo>
                    <a:pt x="121" y="240"/>
                  </a:lnTo>
                  <a:lnTo>
                    <a:pt x="93" y="244"/>
                  </a:lnTo>
                  <a:lnTo>
                    <a:pt x="62" y="240"/>
                  </a:lnTo>
                  <a:lnTo>
                    <a:pt x="37" y="228"/>
                  </a:lnTo>
                  <a:lnTo>
                    <a:pt x="16" y="209"/>
                  </a:lnTo>
                  <a:lnTo>
                    <a:pt x="4" y="184"/>
                  </a:lnTo>
                  <a:lnTo>
                    <a:pt x="0" y="1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8"/>
            <p:cNvSpPr>
              <a:spLocks noEditPoints="1"/>
            </p:cNvSpPr>
            <p:nvPr userDrawn="1"/>
          </p:nvSpPr>
          <p:spPr bwMode="auto">
            <a:xfrm>
              <a:off x="12196763" y="-503238"/>
              <a:ext cx="269875" cy="381000"/>
            </a:xfrm>
            <a:custGeom>
              <a:avLst/>
              <a:gdLst>
                <a:gd name="T0" fmla="*/ 32 w 170"/>
                <a:gd name="T1" fmla="*/ 28 h 240"/>
                <a:gd name="T2" fmla="*/ 32 w 170"/>
                <a:gd name="T3" fmla="*/ 105 h 240"/>
                <a:gd name="T4" fmla="*/ 74 w 170"/>
                <a:gd name="T5" fmla="*/ 105 h 240"/>
                <a:gd name="T6" fmla="*/ 88 w 170"/>
                <a:gd name="T7" fmla="*/ 105 h 240"/>
                <a:gd name="T8" fmla="*/ 102 w 170"/>
                <a:gd name="T9" fmla="*/ 102 h 240"/>
                <a:gd name="T10" fmla="*/ 114 w 170"/>
                <a:gd name="T11" fmla="*/ 95 h 240"/>
                <a:gd name="T12" fmla="*/ 123 w 170"/>
                <a:gd name="T13" fmla="*/ 84 h 240"/>
                <a:gd name="T14" fmla="*/ 125 w 170"/>
                <a:gd name="T15" fmla="*/ 67 h 240"/>
                <a:gd name="T16" fmla="*/ 123 w 170"/>
                <a:gd name="T17" fmla="*/ 51 h 240"/>
                <a:gd name="T18" fmla="*/ 114 w 170"/>
                <a:gd name="T19" fmla="*/ 39 h 240"/>
                <a:gd name="T20" fmla="*/ 102 w 170"/>
                <a:gd name="T21" fmla="*/ 32 h 240"/>
                <a:gd name="T22" fmla="*/ 88 w 170"/>
                <a:gd name="T23" fmla="*/ 30 h 240"/>
                <a:gd name="T24" fmla="*/ 74 w 170"/>
                <a:gd name="T25" fmla="*/ 28 h 240"/>
                <a:gd name="T26" fmla="*/ 32 w 170"/>
                <a:gd name="T27" fmla="*/ 28 h 240"/>
                <a:gd name="T28" fmla="*/ 0 w 170"/>
                <a:gd name="T29" fmla="*/ 0 h 240"/>
                <a:gd name="T30" fmla="*/ 83 w 170"/>
                <a:gd name="T31" fmla="*/ 0 h 240"/>
                <a:gd name="T32" fmla="*/ 109 w 170"/>
                <a:gd name="T33" fmla="*/ 2 h 240"/>
                <a:gd name="T34" fmla="*/ 130 w 170"/>
                <a:gd name="T35" fmla="*/ 11 h 240"/>
                <a:gd name="T36" fmla="*/ 144 w 170"/>
                <a:gd name="T37" fmla="*/ 23 h 240"/>
                <a:gd name="T38" fmla="*/ 153 w 170"/>
                <a:gd name="T39" fmla="*/ 37 h 240"/>
                <a:gd name="T40" fmla="*/ 158 w 170"/>
                <a:gd name="T41" fmla="*/ 51 h 240"/>
                <a:gd name="T42" fmla="*/ 160 w 170"/>
                <a:gd name="T43" fmla="*/ 67 h 240"/>
                <a:gd name="T44" fmla="*/ 156 w 170"/>
                <a:gd name="T45" fmla="*/ 88 h 240"/>
                <a:gd name="T46" fmla="*/ 144 w 170"/>
                <a:gd name="T47" fmla="*/ 109 h 240"/>
                <a:gd name="T48" fmla="*/ 125 w 170"/>
                <a:gd name="T49" fmla="*/ 123 h 240"/>
                <a:gd name="T50" fmla="*/ 102 w 170"/>
                <a:gd name="T51" fmla="*/ 130 h 240"/>
                <a:gd name="T52" fmla="*/ 170 w 170"/>
                <a:gd name="T53" fmla="*/ 240 h 240"/>
                <a:gd name="T54" fmla="*/ 128 w 170"/>
                <a:gd name="T55" fmla="*/ 240 h 240"/>
                <a:gd name="T56" fmla="*/ 67 w 170"/>
                <a:gd name="T57" fmla="*/ 135 h 240"/>
                <a:gd name="T58" fmla="*/ 32 w 170"/>
                <a:gd name="T59" fmla="*/ 135 h 240"/>
                <a:gd name="T60" fmla="*/ 32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2" y="28"/>
                  </a:moveTo>
                  <a:lnTo>
                    <a:pt x="32" y="105"/>
                  </a:lnTo>
                  <a:lnTo>
                    <a:pt x="74" y="105"/>
                  </a:lnTo>
                  <a:lnTo>
                    <a:pt x="88" y="105"/>
                  </a:lnTo>
                  <a:lnTo>
                    <a:pt x="102" y="102"/>
                  </a:lnTo>
                  <a:lnTo>
                    <a:pt x="114" y="95"/>
                  </a:lnTo>
                  <a:lnTo>
                    <a:pt x="123" y="84"/>
                  </a:lnTo>
                  <a:lnTo>
                    <a:pt x="125" y="67"/>
                  </a:lnTo>
                  <a:lnTo>
                    <a:pt x="123" y="51"/>
                  </a:lnTo>
                  <a:lnTo>
                    <a:pt x="114" y="39"/>
                  </a:lnTo>
                  <a:lnTo>
                    <a:pt x="102" y="32"/>
                  </a:lnTo>
                  <a:lnTo>
                    <a:pt x="88" y="30"/>
                  </a:lnTo>
                  <a:lnTo>
                    <a:pt x="74" y="28"/>
                  </a:lnTo>
                  <a:lnTo>
                    <a:pt x="32" y="28"/>
                  </a:lnTo>
                  <a:close/>
                  <a:moveTo>
                    <a:pt x="0" y="0"/>
                  </a:moveTo>
                  <a:lnTo>
                    <a:pt x="83" y="0"/>
                  </a:lnTo>
                  <a:lnTo>
                    <a:pt x="109" y="2"/>
                  </a:lnTo>
                  <a:lnTo>
                    <a:pt x="130" y="11"/>
                  </a:lnTo>
                  <a:lnTo>
                    <a:pt x="144" y="23"/>
                  </a:lnTo>
                  <a:lnTo>
                    <a:pt x="153" y="37"/>
                  </a:lnTo>
                  <a:lnTo>
                    <a:pt x="158" y="51"/>
                  </a:lnTo>
                  <a:lnTo>
                    <a:pt x="160" y="67"/>
                  </a:lnTo>
                  <a:lnTo>
                    <a:pt x="156" y="88"/>
                  </a:lnTo>
                  <a:lnTo>
                    <a:pt x="144" y="109"/>
                  </a:lnTo>
                  <a:lnTo>
                    <a:pt x="125" y="123"/>
                  </a:lnTo>
                  <a:lnTo>
                    <a:pt x="102" y="130"/>
                  </a:lnTo>
                  <a:lnTo>
                    <a:pt x="170" y="240"/>
                  </a:lnTo>
                  <a:lnTo>
                    <a:pt x="128" y="240"/>
                  </a:lnTo>
                  <a:lnTo>
                    <a:pt x="67" y="135"/>
                  </a:lnTo>
                  <a:lnTo>
                    <a:pt x="32" y="135"/>
                  </a:lnTo>
                  <a:lnTo>
                    <a:pt x="3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9"/>
            <p:cNvSpPr>
              <a:spLocks/>
            </p:cNvSpPr>
            <p:nvPr userDrawn="1"/>
          </p:nvSpPr>
          <p:spPr bwMode="auto">
            <a:xfrm>
              <a:off x="12520613" y="-503238"/>
              <a:ext cx="255588" cy="381000"/>
            </a:xfrm>
            <a:custGeom>
              <a:avLst/>
              <a:gdLst>
                <a:gd name="T0" fmla="*/ 0 w 161"/>
                <a:gd name="T1" fmla="*/ 0 h 240"/>
                <a:gd name="T2" fmla="*/ 156 w 161"/>
                <a:gd name="T3" fmla="*/ 0 h 240"/>
                <a:gd name="T4" fmla="*/ 156 w 161"/>
                <a:gd name="T5" fmla="*/ 30 h 240"/>
                <a:gd name="T6" fmla="*/ 33 w 161"/>
                <a:gd name="T7" fmla="*/ 30 h 240"/>
                <a:gd name="T8" fmla="*/ 33 w 161"/>
                <a:gd name="T9" fmla="*/ 102 h 240"/>
                <a:gd name="T10" fmla="*/ 147 w 161"/>
                <a:gd name="T11" fmla="*/ 102 h 240"/>
                <a:gd name="T12" fmla="*/ 147 w 161"/>
                <a:gd name="T13" fmla="*/ 133 h 240"/>
                <a:gd name="T14" fmla="*/ 33 w 161"/>
                <a:gd name="T15" fmla="*/ 133 h 240"/>
                <a:gd name="T16" fmla="*/ 33 w 161"/>
                <a:gd name="T17" fmla="*/ 209 h 240"/>
                <a:gd name="T18" fmla="*/ 161 w 161"/>
                <a:gd name="T19" fmla="*/ 209 h 240"/>
                <a:gd name="T20" fmla="*/ 161 w 161"/>
                <a:gd name="T21" fmla="*/ 240 h 240"/>
                <a:gd name="T22" fmla="*/ 0 w 161"/>
                <a:gd name="T23" fmla="*/ 240 h 240"/>
                <a:gd name="T24" fmla="*/ 0 w 161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1" h="240">
                  <a:moveTo>
                    <a:pt x="0" y="0"/>
                  </a:moveTo>
                  <a:lnTo>
                    <a:pt x="156" y="0"/>
                  </a:lnTo>
                  <a:lnTo>
                    <a:pt x="156" y="30"/>
                  </a:lnTo>
                  <a:lnTo>
                    <a:pt x="33" y="30"/>
                  </a:lnTo>
                  <a:lnTo>
                    <a:pt x="33" y="102"/>
                  </a:lnTo>
                  <a:lnTo>
                    <a:pt x="147" y="102"/>
                  </a:lnTo>
                  <a:lnTo>
                    <a:pt x="147" y="133"/>
                  </a:lnTo>
                  <a:lnTo>
                    <a:pt x="33" y="133"/>
                  </a:lnTo>
                  <a:lnTo>
                    <a:pt x="33" y="209"/>
                  </a:lnTo>
                  <a:lnTo>
                    <a:pt x="161" y="209"/>
                  </a:lnTo>
                  <a:lnTo>
                    <a:pt x="161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0"/>
            <p:cNvSpPr>
              <a:spLocks/>
            </p:cNvSpPr>
            <p:nvPr userDrawn="1"/>
          </p:nvSpPr>
          <p:spPr bwMode="auto">
            <a:xfrm>
              <a:off x="12976225" y="-511175"/>
              <a:ext cx="334963" cy="395288"/>
            </a:xfrm>
            <a:custGeom>
              <a:avLst/>
              <a:gdLst>
                <a:gd name="T0" fmla="*/ 123 w 211"/>
                <a:gd name="T1" fmla="*/ 0 h 249"/>
                <a:gd name="T2" fmla="*/ 156 w 211"/>
                <a:gd name="T3" fmla="*/ 2 h 249"/>
                <a:gd name="T4" fmla="*/ 184 w 211"/>
                <a:gd name="T5" fmla="*/ 16 h 249"/>
                <a:gd name="T6" fmla="*/ 207 w 211"/>
                <a:gd name="T7" fmla="*/ 37 h 249"/>
                <a:gd name="T8" fmla="*/ 181 w 211"/>
                <a:gd name="T9" fmla="*/ 56 h 249"/>
                <a:gd name="T10" fmla="*/ 165 w 211"/>
                <a:gd name="T11" fmla="*/ 42 h 249"/>
                <a:gd name="T12" fmla="*/ 144 w 211"/>
                <a:gd name="T13" fmla="*/ 33 h 249"/>
                <a:gd name="T14" fmla="*/ 123 w 211"/>
                <a:gd name="T15" fmla="*/ 30 h 249"/>
                <a:gd name="T16" fmla="*/ 93 w 211"/>
                <a:gd name="T17" fmla="*/ 35 h 249"/>
                <a:gd name="T18" fmla="*/ 67 w 211"/>
                <a:gd name="T19" fmla="*/ 49 h 249"/>
                <a:gd name="T20" fmla="*/ 49 w 211"/>
                <a:gd name="T21" fmla="*/ 70 h 249"/>
                <a:gd name="T22" fmla="*/ 37 w 211"/>
                <a:gd name="T23" fmla="*/ 96 h 249"/>
                <a:gd name="T24" fmla="*/ 35 w 211"/>
                <a:gd name="T25" fmla="*/ 126 h 249"/>
                <a:gd name="T26" fmla="*/ 37 w 211"/>
                <a:gd name="T27" fmla="*/ 156 h 249"/>
                <a:gd name="T28" fmla="*/ 49 w 211"/>
                <a:gd name="T29" fmla="*/ 182 h 249"/>
                <a:gd name="T30" fmla="*/ 67 w 211"/>
                <a:gd name="T31" fmla="*/ 200 h 249"/>
                <a:gd name="T32" fmla="*/ 93 w 211"/>
                <a:gd name="T33" fmla="*/ 214 h 249"/>
                <a:gd name="T34" fmla="*/ 123 w 211"/>
                <a:gd name="T35" fmla="*/ 219 h 249"/>
                <a:gd name="T36" fmla="*/ 149 w 211"/>
                <a:gd name="T37" fmla="*/ 217 h 249"/>
                <a:gd name="T38" fmla="*/ 170 w 211"/>
                <a:gd name="T39" fmla="*/ 205 h 249"/>
                <a:gd name="T40" fmla="*/ 186 w 211"/>
                <a:gd name="T41" fmla="*/ 189 h 249"/>
                <a:gd name="T42" fmla="*/ 211 w 211"/>
                <a:gd name="T43" fmla="*/ 207 h 249"/>
                <a:gd name="T44" fmla="*/ 205 w 211"/>
                <a:gd name="T45" fmla="*/ 217 h 249"/>
                <a:gd name="T46" fmla="*/ 193 w 211"/>
                <a:gd name="T47" fmla="*/ 228 h 249"/>
                <a:gd name="T48" fmla="*/ 174 w 211"/>
                <a:gd name="T49" fmla="*/ 238 h 249"/>
                <a:gd name="T50" fmla="*/ 151 w 211"/>
                <a:gd name="T51" fmla="*/ 247 h 249"/>
                <a:gd name="T52" fmla="*/ 121 w 211"/>
                <a:gd name="T53" fmla="*/ 249 h 249"/>
                <a:gd name="T54" fmla="*/ 86 w 211"/>
                <a:gd name="T55" fmla="*/ 245 h 249"/>
                <a:gd name="T56" fmla="*/ 56 w 211"/>
                <a:gd name="T57" fmla="*/ 231 h 249"/>
                <a:gd name="T58" fmla="*/ 32 w 211"/>
                <a:gd name="T59" fmla="*/ 212 h 249"/>
                <a:gd name="T60" fmla="*/ 14 w 211"/>
                <a:gd name="T61" fmla="*/ 186 h 249"/>
                <a:gd name="T62" fmla="*/ 2 w 211"/>
                <a:gd name="T63" fmla="*/ 156 h 249"/>
                <a:gd name="T64" fmla="*/ 0 w 211"/>
                <a:gd name="T65" fmla="*/ 126 h 249"/>
                <a:gd name="T66" fmla="*/ 4 w 211"/>
                <a:gd name="T67" fmla="*/ 84 h 249"/>
                <a:gd name="T68" fmla="*/ 21 w 211"/>
                <a:gd name="T69" fmla="*/ 49 h 249"/>
                <a:gd name="T70" fmla="*/ 49 w 211"/>
                <a:gd name="T71" fmla="*/ 23 h 249"/>
                <a:gd name="T72" fmla="*/ 83 w 211"/>
                <a:gd name="T73" fmla="*/ 5 h 249"/>
                <a:gd name="T74" fmla="*/ 123 w 211"/>
                <a:gd name="T7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11" h="249">
                  <a:moveTo>
                    <a:pt x="123" y="0"/>
                  </a:moveTo>
                  <a:lnTo>
                    <a:pt x="156" y="2"/>
                  </a:lnTo>
                  <a:lnTo>
                    <a:pt x="184" y="16"/>
                  </a:lnTo>
                  <a:lnTo>
                    <a:pt x="207" y="37"/>
                  </a:lnTo>
                  <a:lnTo>
                    <a:pt x="181" y="56"/>
                  </a:lnTo>
                  <a:lnTo>
                    <a:pt x="165" y="42"/>
                  </a:lnTo>
                  <a:lnTo>
                    <a:pt x="144" y="33"/>
                  </a:lnTo>
                  <a:lnTo>
                    <a:pt x="123" y="30"/>
                  </a:lnTo>
                  <a:lnTo>
                    <a:pt x="93" y="35"/>
                  </a:lnTo>
                  <a:lnTo>
                    <a:pt x="67" y="49"/>
                  </a:lnTo>
                  <a:lnTo>
                    <a:pt x="49" y="70"/>
                  </a:lnTo>
                  <a:lnTo>
                    <a:pt x="37" y="96"/>
                  </a:lnTo>
                  <a:lnTo>
                    <a:pt x="35" y="126"/>
                  </a:lnTo>
                  <a:lnTo>
                    <a:pt x="37" y="156"/>
                  </a:lnTo>
                  <a:lnTo>
                    <a:pt x="49" y="182"/>
                  </a:lnTo>
                  <a:lnTo>
                    <a:pt x="67" y="200"/>
                  </a:lnTo>
                  <a:lnTo>
                    <a:pt x="93" y="214"/>
                  </a:lnTo>
                  <a:lnTo>
                    <a:pt x="123" y="219"/>
                  </a:lnTo>
                  <a:lnTo>
                    <a:pt x="149" y="217"/>
                  </a:lnTo>
                  <a:lnTo>
                    <a:pt x="170" y="205"/>
                  </a:lnTo>
                  <a:lnTo>
                    <a:pt x="186" y="189"/>
                  </a:lnTo>
                  <a:lnTo>
                    <a:pt x="211" y="207"/>
                  </a:lnTo>
                  <a:lnTo>
                    <a:pt x="205" y="217"/>
                  </a:lnTo>
                  <a:lnTo>
                    <a:pt x="193" y="228"/>
                  </a:lnTo>
                  <a:lnTo>
                    <a:pt x="174" y="238"/>
                  </a:lnTo>
                  <a:lnTo>
                    <a:pt x="151" y="247"/>
                  </a:lnTo>
                  <a:lnTo>
                    <a:pt x="121" y="249"/>
                  </a:lnTo>
                  <a:lnTo>
                    <a:pt x="86" y="245"/>
                  </a:lnTo>
                  <a:lnTo>
                    <a:pt x="56" y="231"/>
                  </a:lnTo>
                  <a:lnTo>
                    <a:pt x="32" y="212"/>
                  </a:lnTo>
                  <a:lnTo>
                    <a:pt x="14" y="186"/>
                  </a:lnTo>
                  <a:lnTo>
                    <a:pt x="2" y="156"/>
                  </a:lnTo>
                  <a:lnTo>
                    <a:pt x="0" y="126"/>
                  </a:lnTo>
                  <a:lnTo>
                    <a:pt x="4" y="84"/>
                  </a:lnTo>
                  <a:lnTo>
                    <a:pt x="21" y="49"/>
                  </a:lnTo>
                  <a:lnTo>
                    <a:pt x="49" y="23"/>
                  </a:lnTo>
                  <a:lnTo>
                    <a:pt x="83" y="5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1"/>
            <p:cNvSpPr>
              <a:spLocks noEditPoints="1"/>
            </p:cNvSpPr>
            <p:nvPr userDrawn="1"/>
          </p:nvSpPr>
          <p:spPr bwMode="auto">
            <a:xfrm>
              <a:off x="13341350" y="-511175"/>
              <a:ext cx="395288" cy="395288"/>
            </a:xfrm>
            <a:custGeom>
              <a:avLst/>
              <a:gdLst>
                <a:gd name="T0" fmla="*/ 123 w 249"/>
                <a:gd name="T1" fmla="*/ 30 h 249"/>
                <a:gd name="T2" fmla="*/ 93 w 249"/>
                <a:gd name="T3" fmla="*/ 35 h 249"/>
                <a:gd name="T4" fmla="*/ 70 w 249"/>
                <a:gd name="T5" fmla="*/ 49 h 249"/>
                <a:gd name="T6" fmla="*/ 49 w 249"/>
                <a:gd name="T7" fmla="*/ 68 h 249"/>
                <a:gd name="T8" fmla="*/ 37 w 249"/>
                <a:gd name="T9" fmla="*/ 96 h 249"/>
                <a:gd name="T10" fmla="*/ 35 w 249"/>
                <a:gd name="T11" fmla="*/ 124 h 249"/>
                <a:gd name="T12" fmla="*/ 37 w 249"/>
                <a:gd name="T13" fmla="*/ 154 h 249"/>
                <a:gd name="T14" fmla="*/ 49 w 249"/>
                <a:gd name="T15" fmla="*/ 182 h 249"/>
                <a:gd name="T16" fmla="*/ 70 w 249"/>
                <a:gd name="T17" fmla="*/ 200 h 249"/>
                <a:gd name="T18" fmla="*/ 93 w 249"/>
                <a:gd name="T19" fmla="*/ 214 h 249"/>
                <a:gd name="T20" fmla="*/ 123 w 249"/>
                <a:gd name="T21" fmla="*/ 219 h 249"/>
                <a:gd name="T22" fmla="*/ 154 w 249"/>
                <a:gd name="T23" fmla="*/ 214 h 249"/>
                <a:gd name="T24" fmla="*/ 179 w 249"/>
                <a:gd name="T25" fmla="*/ 200 h 249"/>
                <a:gd name="T26" fmla="*/ 198 w 249"/>
                <a:gd name="T27" fmla="*/ 182 h 249"/>
                <a:gd name="T28" fmla="*/ 210 w 249"/>
                <a:gd name="T29" fmla="*/ 154 h 249"/>
                <a:gd name="T30" fmla="*/ 214 w 249"/>
                <a:gd name="T31" fmla="*/ 124 h 249"/>
                <a:gd name="T32" fmla="*/ 210 w 249"/>
                <a:gd name="T33" fmla="*/ 96 h 249"/>
                <a:gd name="T34" fmla="*/ 198 w 249"/>
                <a:gd name="T35" fmla="*/ 68 h 249"/>
                <a:gd name="T36" fmla="*/ 179 w 249"/>
                <a:gd name="T37" fmla="*/ 49 h 249"/>
                <a:gd name="T38" fmla="*/ 154 w 249"/>
                <a:gd name="T39" fmla="*/ 35 h 249"/>
                <a:gd name="T40" fmla="*/ 123 w 249"/>
                <a:gd name="T41" fmla="*/ 30 h 249"/>
                <a:gd name="T42" fmla="*/ 123 w 249"/>
                <a:gd name="T43" fmla="*/ 0 h 249"/>
                <a:gd name="T44" fmla="*/ 165 w 249"/>
                <a:gd name="T45" fmla="*/ 5 h 249"/>
                <a:gd name="T46" fmla="*/ 200 w 249"/>
                <a:gd name="T47" fmla="*/ 23 h 249"/>
                <a:gd name="T48" fmla="*/ 226 w 249"/>
                <a:gd name="T49" fmla="*/ 49 h 249"/>
                <a:gd name="T50" fmla="*/ 242 w 249"/>
                <a:gd name="T51" fmla="*/ 84 h 249"/>
                <a:gd name="T52" fmla="*/ 249 w 249"/>
                <a:gd name="T53" fmla="*/ 124 h 249"/>
                <a:gd name="T54" fmla="*/ 242 w 249"/>
                <a:gd name="T55" fmla="*/ 165 h 249"/>
                <a:gd name="T56" fmla="*/ 226 w 249"/>
                <a:gd name="T57" fmla="*/ 200 h 249"/>
                <a:gd name="T58" fmla="*/ 200 w 249"/>
                <a:gd name="T59" fmla="*/ 226 h 249"/>
                <a:gd name="T60" fmla="*/ 165 w 249"/>
                <a:gd name="T61" fmla="*/ 245 h 249"/>
                <a:gd name="T62" fmla="*/ 123 w 249"/>
                <a:gd name="T63" fmla="*/ 249 h 249"/>
                <a:gd name="T64" fmla="*/ 84 w 249"/>
                <a:gd name="T65" fmla="*/ 245 h 249"/>
                <a:gd name="T66" fmla="*/ 49 w 249"/>
                <a:gd name="T67" fmla="*/ 226 h 249"/>
                <a:gd name="T68" fmla="*/ 23 w 249"/>
                <a:gd name="T69" fmla="*/ 200 h 249"/>
                <a:gd name="T70" fmla="*/ 5 w 249"/>
                <a:gd name="T71" fmla="*/ 165 h 249"/>
                <a:gd name="T72" fmla="*/ 0 w 249"/>
                <a:gd name="T73" fmla="*/ 124 h 249"/>
                <a:gd name="T74" fmla="*/ 5 w 249"/>
                <a:gd name="T75" fmla="*/ 84 h 249"/>
                <a:gd name="T76" fmla="*/ 23 w 249"/>
                <a:gd name="T77" fmla="*/ 49 h 249"/>
                <a:gd name="T78" fmla="*/ 49 w 249"/>
                <a:gd name="T79" fmla="*/ 23 h 249"/>
                <a:gd name="T80" fmla="*/ 84 w 249"/>
                <a:gd name="T81" fmla="*/ 5 h 249"/>
                <a:gd name="T82" fmla="*/ 123 w 249"/>
                <a:gd name="T83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9" h="249">
                  <a:moveTo>
                    <a:pt x="123" y="30"/>
                  </a:moveTo>
                  <a:lnTo>
                    <a:pt x="93" y="35"/>
                  </a:lnTo>
                  <a:lnTo>
                    <a:pt x="70" y="49"/>
                  </a:lnTo>
                  <a:lnTo>
                    <a:pt x="49" y="68"/>
                  </a:lnTo>
                  <a:lnTo>
                    <a:pt x="37" y="96"/>
                  </a:lnTo>
                  <a:lnTo>
                    <a:pt x="35" y="124"/>
                  </a:lnTo>
                  <a:lnTo>
                    <a:pt x="37" y="154"/>
                  </a:lnTo>
                  <a:lnTo>
                    <a:pt x="49" y="182"/>
                  </a:lnTo>
                  <a:lnTo>
                    <a:pt x="70" y="200"/>
                  </a:lnTo>
                  <a:lnTo>
                    <a:pt x="93" y="214"/>
                  </a:lnTo>
                  <a:lnTo>
                    <a:pt x="123" y="219"/>
                  </a:lnTo>
                  <a:lnTo>
                    <a:pt x="154" y="214"/>
                  </a:lnTo>
                  <a:lnTo>
                    <a:pt x="179" y="200"/>
                  </a:lnTo>
                  <a:lnTo>
                    <a:pt x="198" y="182"/>
                  </a:lnTo>
                  <a:lnTo>
                    <a:pt x="210" y="154"/>
                  </a:lnTo>
                  <a:lnTo>
                    <a:pt x="214" y="124"/>
                  </a:lnTo>
                  <a:lnTo>
                    <a:pt x="210" y="96"/>
                  </a:lnTo>
                  <a:lnTo>
                    <a:pt x="198" y="68"/>
                  </a:lnTo>
                  <a:lnTo>
                    <a:pt x="179" y="49"/>
                  </a:lnTo>
                  <a:lnTo>
                    <a:pt x="154" y="35"/>
                  </a:lnTo>
                  <a:lnTo>
                    <a:pt x="123" y="30"/>
                  </a:lnTo>
                  <a:close/>
                  <a:moveTo>
                    <a:pt x="123" y="0"/>
                  </a:moveTo>
                  <a:lnTo>
                    <a:pt x="165" y="5"/>
                  </a:lnTo>
                  <a:lnTo>
                    <a:pt x="200" y="23"/>
                  </a:lnTo>
                  <a:lnTo>
                    <a:pt x="226" y="49"/>
                  </a:lnTo>
                  <a:lnTo>
                    <a:pt x="242" y="84"/>
                  </a:lnTo>
                  <a:lnTo>
                    <a:pt x="249" y="124"/>
                  </a:lnTo>
                  <a:lnTo>
                    <a:pt x="242" y="165"/>
                  </a:lnTo>
                  <a:lnTo>
                    <a:pt x="226" y="200"/>
                  </a:lnTo>
                  <a:lnTo>
                    <a:pt x="200" y="226"/>
                  </a:lnTo>
                  <a:lnTo>
                    <a:pt x="165" y="245"/>
                  </a:lnTo>
                  <a:lnTo>
                    <a:pt x="123" y="249"/>
                  </a:lnTo>
                  <a:lnTo>
                    <a:pt x="84" y="245"/>
                  </a:lnTo>
                  <a:lnTo>
                    <a:pt x="49" y="226"/>
                  </a:lnTo>
                  <a:lnTo>
                    <a:pt x="23" y="200"/>
                  </a:lnTo>
                  <a:lnTo>
                    <a:pt x="5" y="165"/>
                  </a:lnTo>
                  <a:lnTo>
                    <a:pt x="0" y="124"/>
                  </a:lnTo>
                  <a:lnTo>
                    <a:pt x="5" y="84"/>
                  </a:lnTo>
                  <a:lnTo>
                    <a:pt x="23" y="49"/>
                  </a:lnTo>
                  <a:lnTo>
                    <a:pt x="49" y="23"/>
                  </a:lnTo>
                  <a:lnTo>
                    <a:pt x="84" y="5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2"/>
            <p:cNvSpPr>
              <a:spLocks/>
            </p:cNvSpPr>
            <p:nvPr userDrawn="1"/>
          </p:nvSpPr>
          <p:spPr bwMode="auto">
            <a:xfrm>
              <a:off x="13811250" y="-503238"/>
              <a:ext cx="328613" cy="381000"/>
            </a:xfrm>
            <a:custGeom>
              <a:avLst/>
              <a:gdLst>
                <a:gd name="T0" fmla="*/ 0 w 207"/>
                <a:gd name="T1" fmla="*/ 0 h 240"/>
                <a:gd name="T2" fmla="*/ 42 w 207"/>
                <a:gd name="T3" fmla="*/ 0 h 240"/>
                <a:gd name="T4" fmla="*/ 172 w 207"/>
                <a:gd name="T5" fmla="*/ 198 h 240"/>
                <a:gd name="T6" fmla="*/ 174 w 207"/>
                <a:gd name="T7" fmla="*/ 198 h 240"/>
                <a:gd name="T8" fmla="*/ 174 w 207"/>
                <a:gd name="T9" fmla="*/ 0 h 240"/>
                <a:gd name="T10" fmla="*/ 207 w 207"/>
                <a:gd name="T11" fmla="*/ 0 h 240"/>
                <a:gd name="T12" fmla="*/ 207 w 207"/>
                <a:gd name="T13" fmla="*/ 240 h 240"/>
                <a:gd name="T14" fmla="*/ 165 w 207"/>
                <a:gd name="T15" fmla="*/ 240 h 240"/>
                <a:gd name="T16" fmla="*/ 32 w 207"/>
                <a:gd name="T17" fmla="*/ 42 h 240"/>
                <a:gd name="T18" fmla="*/ 32 w 207"/>
                <a:gd name="T19" fmla="*/ 42 h 240"/>
                <a:gd name="T20" fmla="*/ 32 w 207"/>
                <a:gd name="T21" fmla="*/ 240 h 240"/>
                <a:gd name="T22" fmla="*/ 0 w 207"/>
                <a:gd name="T23" fmla="*/ 240 h 240"/>
                <a:gd name="T24" fmla="*/ 0 w 207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7" h="240">
                  <a:moveTo>
                    <a:pt x="0" y="0"/>
                  </a:moveTo>
                  <a:lnTo>
                    <a:pt x="42" y="0"/>
                  </a:lnTo>
                  <a:lnTo>
                    <a:pt x="172" y="198"/>
                  </a:lnTo>
                  <a:lnTo>
                    <a:pt x="174" y="198"/>
                  </a:lnTo>
                  <a:lnTo>
                    <a:pt x="174" y="0"/>
                  </a:lnTo>
                  <a:lnTo>
                    <a:pt x="207" y="0"/>
                  </a:lnTo>
                  <a:lnTo>
                    <a:pt x="207" y="240"/>
                  </a:lnTo>
                  <a:lnTo>
                    <a:pt x="165" y="240"/>
                  </a:lnTo>
                  <a:lnTo>
                    <a:pt x="32" y="42"/>
                  </a:lnTo>
                  <a:lnTo>
                    <a:pt x="32" y="42"/>
                  </a:lnTo>
                  <a:lnTo>
                    <a:pt x="3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3"/>
            <p:cNvSpPr>
              <a:spLocks/>
            </p:cNvSpPr>
            <p:nvPr userDrawn="1"/>
          </p:nvSpPr>
          <p:spPr bwMode="auto">
            <a:xfrm>
              <a:off x="14224000" y="-503238"/>
              <a:ext cx="328613" cy="381000"/>
            </a:xfrm>
            <a:custGeom>
              <a:avLst/>
              <a:gdLst>
                <a:gd name="T0" fmla="*/ 0 w 207"/>
                <a:gd name="T1" fmla="*/ 0 h 240"/>
                <a:gd name="T2" fmla="*/ 42 w 207"/>
                <a:gd name="T3" fmla="*/ 0 h 240"/>
                <a:gd name="T4" fmla="*/ 175 w 207"/>
                <a:gd name="T5" fmla="*/ 198 h 240"/>
                <a:gd name="T6" fmla="*/ 175 w 207"/>
                <a:gd name="T7" fmla="*/ 198 h 240"/>
                <a:gd name="T8" fmla="*/ 175 w 207"/>
                <a:gd name="T9" fmla="*/ 0 h 240"/>
                <a:gd name="T10" fmla="*/ 207 w 207"/>
                <a:gd name="T11" fmla="*/ 0 h 240"/>
                <a:gd name="T12" fmla="*/ 207 w 207"/>
                <a:gd name="T13" fmla="*/ 240 h 240"/>
                <a:gd name="T14" fmla="*/ 166 w 207"/>
                <a:gd name="T15" fmla="*/ 240 h 240"/>
                <a:gd name="T16" fmla="*/ 33 w 207"/>
                <a:gd name="T17" fmla="*/ 42 h 240"/>
                <a:gd name="T18" fmla="*/ 33 w 207"/>
                <a:gd name="T19" fmla="*/ 42 h 240"/>
                <a:gd name="T20" fmla="*/ 33 w 207"/>
                <a:gd name="T21" fmla="*/ 240 h 240"/>
                <a:gd name="T22" fmla="*/ 0 w 207"/>
                <a:gd name="T23" fmla="*/ 240 h 240"/>
                <a:gd name="T24" fmla="*/ 0 w 207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7" h="240">
                  <a:moveTo>
                    <a:pt x="0" y="0"/>
                  </a:moveTo>
                  <a:lnTo>
                    <a:pt x="42" y="0"/>
                  </a:lnTo>
                  <a:lnTo>
                    <a:pt x="175" y="198"/>
                  </a:lnTo>
                  <a:lnTo>
                    <a:pt x="175" y="198"/>
                  </a:lnTo>
                  <a:lnTo>
                    <a:pt x="175" y="0"/>
                  </a:lnTo>
                  <a:lnTo>
                    <a:pt x="207" y="0"/>
                  </a:lnTo>
                  <a:lnTo>
                    <a:pt x="207" y="240"/>
                  </a:lnTo>
                  <a:lnTo>
                    <a:pt x="166" y="240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4"/>
            <p:cNvSpPr>
              <a:spLocks/>
            </p:cNvSpPr>
            <p:nvPr userDrawn="1"/>
          </p:nvSpPr>
          <p:spPr bwMode="auto">
            <a:xfrm>
              <a:off x="14652625" y="-503238"/>
              <a:ext cx="252413" cy="381000"/>
            </a:xfrm>
            <a:custGeom>
              <a:avLst/>
              <a:gdLst>
                <a:gd name="T0" fmla="*/ 0 w 159"/>
                <a:gd name="T1" fmla="*/ 0 h 240"/>
                <a:gd name="T2" fmla="*/ 154 w 159"/>
                <a:gd name="T3" fmla="*/ 0 h 240"/>
                <a:gd name="T4" fmla="*/ 154 w 159"/>
                <a:gd name="T5" fmla="*/ 30 h 240"/>
                <a:gd name="T6" fmla="*/ 31 w 159"/>
                <a:gd name="T7" fmla="*/ 30 h 240"/>
                <a:gd name="T8" fmla="*/ 31 w 159"/>
                <a:gd name="T9" fmla="*/ 102 h 240"/>
                <a:gd name="T10" fmla="*/ 145 w 159"/>
                <a:gd name="T11" fmla="*/ 102 h 240"/>
                <a:gd name="T12" fmla="*/ 145 w 159"/>
                <a:gd name="T13" fmla="*/ 133 h 240"/>
                <a:gd name="T14" fmla="*/ 31 w 159"/>
                <a:gd name="T15" fmla="*/ 133 h 240"/>
                <a:gd name="T16" fmla="*/ 31 w 159"/>
                <a:gd name="T17" fmla="*/ 209 h 240"/>
                <a:gd name="T18" fmla="*/ 159 w 159"/>
                <a:gd name="T19" fmla="*/ 209 h 240"/>
                <a:gd name="T20" fmla="*/ 159 w 159"/>
                <a:gd name="T21" fmla="*/ 240 h 240"/>
                <a:gd name="T22" fmla="*/ 0 w 159"/>
                <a:gd name="T23" fmla="*/ 240 h 240"/>
                <a:gd name="T24" fmla="*/ 0 w 159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9" h="240">
                  <a:moveTo>
                    <a:pt x="0" y="0"/>
                  </a:moveTo>
                  <a:lnTo>
                    <a:pt x="154" y="0"/>
                  </a:lnTo>
                  <a:lnTo>
                    <a:pt x="154" y="30"/>
                  </a:lnTo>
                  <a:lnTo>
                    <a:pt x="31" y="30"/>
                  </a:lnTo>
                  <a:lnTo>
                    <a:pt x="31" y="102"/>
                  </a:lnTo>
                  <a:lnTo>
                    <a:pt x="145" y="102"/>
                  </a:lnTo>
                  <a:lnTo>
                    <a:pt x="145" y="133"/>
                  </a:lnTo>
                  <a:lnTo>
                    <a:pt x="31" y="133"/>
                  </a:lnTo>
                  <a:lnTo>
                    <a:pt x="31" y="209"/>
                  </a:lnTo>
                  <a:lnTo>
                    <a:pt x="159" y="209"/>
                  </a:lnTo>
                  <a:lnTo>
                    <a:pt x="159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5"/>
            <p:cNvSpPr>
              <a:spLocks/>
            </p:cNvSpPr>
            <p:nvPr userDrawn="1"/>
          </p:nvSpPr>
          <p:spPr bwMode="auto">
            <a:xfrm>
              <a:off x="14955838" y="-511175"/>
              <a:ext cx="336550" cy="395288"/>
            </a:xfrm>
            <a:custGeom>
              <a:avLst/>
              <a:gdLst>
                <a:gd name="T0" fmla="*/ 123 w 212"/>
                <a:gd name="T1" fmla="*/ 0 h 249"/>
                <a:gd name="T2" fmla="*/ 156 w 212"/>
                <a:gd name="T3" fmla="*/ 2 h 249"/>
                <a:gd name="T4" fmla="*/ 184 w 212"/>
                <a:gd name="T5" fmla="*/ 16 h 249"/>
                <a:gd name="T6" fmla="*/ 207 w 212"/>
                <a:gd name="T7" fmla="*/ 37 h 249"/>
                <a:gd name="T8" fmla="*/ 179 w 212"/>
                <a:gd name="T9" fmla="*/ 56 h 249"/>
                <a:gd name="T10" fmla="*/ 165 w 212"/>
                <a:gd name="T11" fmla="*/ 42 h 249"/>
                <a:gd name="T12" fmla="*/ 144 w 212"/>
                <a:gd name="T13" fmla="*/ 33 h 249"/>
                <a:gd name="T14" fmla="*/ 123 w 212"/>
                <a:gd name="T15" fmla="*/ 30 h 249"/>
                <a:gd name="T16" fmla="*/ 93 w 212"/>
                <a:gd name="T17" fmla="*/ 35 h 249"/>
                <a:gd name="T18" fmla="*/ 68 w 212"/>
                <a:gd name="T19" fmla="*/ 49 h 249"/>
                <a:gd name="T20" fmla="*/ 49 w 212"/>
                <a:gd name="T21" fmla="*/ 70 h 249"/>
                <a:gd name="T22" fmla="*/ 37 w 212"/>
                <a:gd name="T23" fmla="*/ 96 h 249"/>
                <a:gd name="T24" fmla="*/ 33 w 212"/>
                <a:gd name="T25" fmla="*/ 126 h 249"/>
                <a:gd name="T26" fmla="*/ 37 w 212"/>
                <a:gd name="T27" fmla="*/ 156 h 249"/>
                <a:gd name="T28" fmla="*/ 49 w 212"/>
                <a:gd name="T29" fmla="*/ 182 h 249"/>
                <a:gd name="T30" fmla="*/ 68 w 212"/>
                <a:gd name="T31" fmla="*/ 200 h 249"/>
                <a:gd name="T32" fmla="*/ 93 w 212"/>
                <a:gd name="T33" fmla="*/ 214 h 249"/>
                <a:gd name="T34" fmla="*/ 123 w 212"/>
                <a:gd name="T35" fmla="*/ 219 h 249"/>
                <a:gd name="T36" fmla="*/ 147 w 212"/>
                <a:gd name="T37" fmla="*/ 217 h 249"/>
                <a:gd name="T38" fmla="*/ 168 w 212"/>
                <a:gd name="T39" fmla="*/ 205 h 249"/>
                <a:gd name="T40" fmla="*/ 184 w 212"/>
                <a:gd name="T41" fmla="*/ 189 h 249"/>
                <a:gd name="T42" fmla="*/ 212 w 212"/>
                <a:gd name="T43" fmla="*/ 207 h 249"/>
                <a:gd name="T44" fmla="*/ 205 w 212"/>
                <a:gd name="T45" fmla="*/ 217 h 249"/>
                <a:gd name="T46" fmla="*/ 193 w 212"/>
                <a:gd name="T47" fmla="*/ 228 h 249"/>
                <a:gd name="T48" fmla="*/ 175 w 212"/>
                <a:gd name="T49" fmla="*/ 238 h 249"/>
                <a:gd name="T50" fmla="*/ 151 w 212"/>
                <a:gd name="T51" fmla="*/ 247 h 249"/>
                <a:gd name="T52" fmla="*/ 121 w 212"/>
                <a:gd name="T53" fmla="*/ 249 h 249"/>
                <a:gd name="T54" fmla="*/ 86 w 212"/>
                <a:gd name="T55" fmla="*/ 245 h 249"/>
                <a:gd name="T56" fmla="*/ 56 w 212"/>
                <a:gd name="T57" fmla="*/ 231 h 249"/>
                <a:gd name="T58" fmla="*/ 33 w 212"/>
                <a:gd name="T59" fmla="*/ 212 h 249"/>
                <a:gd name="T60" fmla="*/ 14 w 212"/>
                <a:gd name="T61" fmla="*/ 186 h 249"/>
                <a:gd name="T62" fmla="*/ 2 w 212"/>
                <a:gd name="T63" fmla="*/ 156 h 249"/>
                <a:gd name="T64" fmla="*/ 0 w 212"/>
                <a:gd name="T65" fmla="*/ 126 h 249"/>
                <a:gd name="T66" fmla="*/ 5 w 212"/>
                <a:gd name="T67" fmla="*/ 84 h 249"/>
                <a:gd name="T68" fmla="*/ 21 w 212"/>
                <a:gd name="T69" fmla="*/ 49 h 249"/>
                <a:gd name="T70" fmla="*/ 49 w 212"/>
                <a:gd name="T71" fmla="*/ 23 h 249"/>
                <a:gd name="T72" fmla="*/ 82 w 212"/>
                <a:gd name="T73" fmla="*/ 5 h 249"/>
                <a:gd name="T74" fmla="*/ 123 w 212"/>
                <a:gd name="T7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12" h="249">
                  <a:moveTo>
                    <a:pt x="123" y="0"/>
                  </a:moveTo>
                  <a:lnTo>
                    <a:pt x="156" y="2"/>
                  </a:lnTo>
                  <a:lnTo>
                    <a:pt x="184" y="16"/>
                  </a:lnTo>
                  <a:lnTo>
                    <a:pt x="207" y="37"/>
                  </a:lnTo>
                  <a:lnTo>
                    <a:pt x="179" y="56"/>
                  </a:lnTo>
                  <a:lnTo>
                    <a:pt x="165" y="42"/>
                  </a:lnTo>
                  <a:lnTo>
                    <a:pt x="144" y="33"/>
                  </a:lnTo>
                  <a:lnTo>
                    <a:pt x="123" y="30"/>
                  </a:lnTo>
                  <a:lnTo>
                    <a:pt x="93" y="35"/>
                  </a:lnTo>
                  <a:lnTo>
                    <a:pt x="68" y="49"/>
                  </a:lnTo>
                  <a:lnTo>
                    <a:pt x="49" y="70"/>
                  </a:lnTo>
                  <a:lnTo>
                    <a:pt x="37" y="96"/>
                  </a:lnTo>
                  <a:lnTo>
                    <a:pt x="33" y="126"/>
                  </a:lnTo>
                  <a:lnTo>
                    <a:pt x="37" y="156"/>
                  </a:lnTo>
                  <a:lnTo>
                    <a:pt x="49" y="182"/>
                  </a:lnTo>
                  <a:lnTo>
                    <a:pt x="68" y="200"/>
                  </a:lnTo>
                  <a:lnTo>
                    <a:pt x="93" y="214"/>
                  </a:lnTo>
                  <a:lnTo>
                    <a:pt x="123" y="219"/>
                  </a:lnTo>
                  <a:lnTo>
                    <a:pt x="147" y="217"/>
                  </a:lnTo>
                  <a:lnTo>
                    <a:pt x="168" y="205"/>
                  </a:lnTo>
                  <a:lnTo>
                    <a:pt x="184" y="189"/>
                  </a:lnTo>
                  <a:lnTo>
                    <a:pt x="212" y="207"/>
                  </a:lnTo>
                  <a:lnTo>
                    <a:pt x="205" y="217"/>
                  </a:lnTo>
                  <a:lnTo>
                    <a:pt x="193" y="228"/>
                  </a:lnTo>
                  <a:lnTo>
                    <a:pt x="175" y="238"/>
                  </a:lnTo>
                  <a:lnTo>
                    <a:pt x="151" y="247"/>
                  </a:lnTo>
                  <a:lnTo>
                    <a:pt x="121" y="249"/>
                  </a:lnTo>
                  <a:lnTo>
                    <a:pt x="86" y="245"/>
                  </a:lnTo>
                  <a:lnTo>
                    <a:pt x="56" y="231"/>
                  </a:lnTo>
                  <a:lnTo>
                    <a:pt x="33" y="212"/>
                  </a:lnTo>
                  <a:lnTo>
                    <a:pt x="14" y="186"/>
                  </a:lnTo>
                  <a:lnTo>
                    <a:pt x="2" y="156"/>
                  </a:lnTo>
                  <a:lnTo>
                    <a:pt x="0" y="126"/>
                  </a:lnTo>
                  <a:lnTo>
                    <a:pt x="5" y="84"/>
                  </a:lnTo>
                  <a:lnTo>
                    <a:pt x="21" y="49"/>
                  </a:lnTo>
                  <a:lnTo>
                    <a:pt x="49" y="23"/>
                  </a:lnTo>
                  <a:lnTo>
                    <a:pt x="82" y="5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6"/>
            <p:cNvSpPr>
              <a:spLocks/>
            </p:cNvSpPr>
            <p:nvPr userDrawn="1"/>
          </p:nvSpPr>
          <p:spPr bwMode="auto">
            <a:xfrm>
              <a:off x="15311438" y="-503238"/>
              <a:ext cx="295275" cy="381000"/>
            </a:xfrm>
            <a:custGeom>
              <a:avLst/>
              <a:gdLst>
                <a:gd name="T0" fmla="*/ 0 w 186"/>
                <a:gd name="T1" fmla="*/ 0 h 240"/>
                <a:gd name="T2" fmla="*/ 186 w 186"/>
                <a:gd name="T3" fmla="*/ 0 h 240"/>
                <a:gd name="T4" fmla="*/ 186 w 186"/>
                <a:gd name="T5" fmla="*/ 30 h 240"/>
                <a:gd name="T6" fmla="*/ 109 w 186"/>
                <a:gd name="T7" fmla="*/ 30 h 240"/>
                <a:gd name="T8" fmla="*/ 109 w 186"/>
                <a:gd name="T9" fmla="*/ 240 h 240"/>
                <a:gd name="T10" fmla="*/ 76 w 186"/>
                <a:gd name="T11" fmla="*/ 240 h 240"/>
                <a:gd name="T12" fmla="*/ 76 w 186"/>
                <a:gd name="T13" fmla="*/ 30 h 240"/>
                <a:gd name="T14" fmla="*/ 0 w 186"/>
                <a:gd name="T15" fmla="*/ 30 h 240"/>
                <a:gd name="T16" fmla="*/ 0 w 186"/>
                <a:gd name="T17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6" h="240">
                  <a:moveTo>
                    <a:pt x="0" y="0"/>
                  </a:moveTo>
                  <a:lnTo>
                    <a:pt x="186" y="0"/>
                  </a:lnTo>
                  <a:lnTo>
                    <a:pt x="186" y="30"/>
                  </a:lnTo>
                  <a:lnTo>
                    <a:pt x="109" y="30"/>
                  </a:lnTo>
                  <a:lnTo>
                    <a:pt x="109" y="240"/>
                  </a:lnTo>
                  <a:lnTo>
                    <a:pt x="76" y="240"/>
                  </a:lnTo>
                  <a:lnTo>
                    <a:pt x="76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Rectangle 27"/>
            <p:cNvSpPr>
              <a:spLocks noChangeArrowheads="1"/>
            </p:cNvSpPr>
            <p:nvPr userDrawn="1"/>
          </p:nvSpPr>
          <p:spPr bwMode="auto">
            <a:xfrm>
              <a:off x="15662275" y="-503238"/>
              <a:ext cx="50800" cy="381000"/>
            </a:xfrm>
            <a:prstGeom prst="rect">
              <a:avLst/>
            </a:prstGeom>
            <a:solidFill>
              <a:srgbClr val="000000"/>
            </a:solidFill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8"/>
            <p:cNvSpPr>
              <a:spLocks noEditPoints="1"/>
            </p:cNvSpPr>
            <p:nvPr userDrawn="1"/>
          </p:nvSpPr>
          <p:spPr bwMode="auto">
            <a:xfrm>
              <a:off x="15776575" y="-511175"/>
              <a:ext cx="395288" cy="395288"/>
            </a:xfrm>
            <a:custGeom>
              <a:avLst/>
              <a:gdLst>
                <a:gd name="T0" fmla="*/ 125 w 249"/>
                <a:gd name="T1" fmla="*/ 30 h 249"/>
                <a:gd name="T2" fmla="*/ 95 w 249"/>
                <a:gd name="T3" fmla="*/ 35 h 249"/>
                <a:gd name="T4" fmla="*/ 70 w 249"/>
                <a:gd name="T5" fmla="*/ 49 h 249"/>
                <a:gd name="T6" fmla="*/ 51 w 249"/>
                <a:gd name="T7" fmla="*/ 68 h 249"/>
                <a:gd name="T8" fmla="*/ 39 w 249"/>
                <a:gd name="T9" fmla="*/ 96 h 249"/>
                <a:gd name="T10" fmla="*/ 35 w 249"/>
                <a:gd name="T11" fmla="*/ 124 h 249"/>
                <a:gd name="T12" fmla="*/ 39 w 249"/>
                <a:gd name="T13" fmla="*/ 154 h 249"/>
                <a:gd name="T14" fmla="*/ 51 w 249"/>
                <a:gd name="T15" fmla="*/ 182 h 249"/>
                <a:gd name="T16" fmla="*/ 70 w 249"/>
                <a:gd name="T17" fmla="*/ 200 h 249"/>
                <a:gd name="T18" fmla="*/ 95 w 249"/>
                <a:gd name="T19" fmla="*/ 214 h 249"/>
                <a:gd name="T20" fmla="*/ 125 w 249"/>
                <a:gd name="T21" fmla="*/ 219 h 249"/>
                <a:gd name="T22" fmla="*/ 156 w 249"/>
                <a:gd name="T23" fmla="*/ 214 h 249"/>
                <a:gd name="T24" fmla="*/ 179 w 249"/>
                <a:gd name="T25" fmla="*/ 200 h 249"/>
                <a:gd name="T26" fmla="*/ 198 w 249"/>
                <a:gd name="T27" fmla="*/ 182 h 249"/>
                <a:gd name="T28" fmla="*/ 212 w 249"/>
                <a:gd name="T29" fmla="*/ 154 h 249"/>
                <a:gd name="T30" fmla="*/ 214 w 249"/>
                <a:gd name="T31" fmla="*/ 124 h 249"/>
                <a:gd name="T32" fmla="*/ 212 w 249"/>
                <a:gd name="T33" fmla="*/ 96 h 249"/>
                <a:gd name="T34" fmla="*/ 198 w 249"/>
                <a:gd name="T35" fmla="*/ 68 h 249"/>
                <a:gd name="T36" fmla="*/ 179 w 249"/>
                <a:gd name="T37" fmla="*/ 49 h 249"/>
                <a:gd name="T38" fmla="*/ 156 w 249"/>
                <a:gd name="T39" fmla="*/ 35 h 249"/>
                <a:gd name="T40" fmla="*/ 125 w 249"/>
                <a:gd name="T41" fmla="*/ 30 h 249"/>
                <a:gd name="T42" fmla="*/ 125 w 249"/>
                <a:gd name="T43" fmla="*/ 0 h 249"/>
                <a:gd name="T44" fmla="*/ 165 w 249"/>
                <a:gd name="T45" fmla="*/ 5 h 249"/>
                <a:gd name="T46" fmla="*/ 200 w 249"/>
                <a:gd name="T47" fmla="*/ 23 h 249"/>
                <a:gd name="T48" fmla="*/ 226 w 249"/>
                <a:gd name="T49" fmla="*/ 49 h 249"/>
                <a:gd name="T50" fmla="*/ 244 w 249"/>
                <a:gd name="T51" fmla="*/ 84 h 249"/>
                <a:gd name="T52" fmla="*/ 249 w 249"/>
                <a:gd name="T53" fmla="*/ 124 h 249"/>
                <a:gd name="T54" fmla="*/ 244 w 249"/>
                <a:gd name="T55" fmla="*/ 165 h 249"/>
                <a:gd name="T56" fmla="*/ 226 w 249"/>
                <a:gd name="T57" fmla="*/ 200 h 249"/>
                <a:gd name="T58" fmla="*/ 200 w 249"/>
                <a:gd name="T59" fmla="*/ 226 h 249"/>
                <a:gd name="T60" fmla="*/ 165 w 249"/>
                <a:gd name="T61" fmla="*/ 245 h 249"/>
                <a:gd name="T62" fmla="*/ 125 w 249"/>
                <a:gd name="T63" fmla="*/ 249 h 249"/>
                <a:gd name="T64" fmla="*/ 84 w 249"/>
                <a:gd name="T65" fmla="*/ 245 h 249"/>
                <a:gd name="T66" fmla="*/ 49 w 249"/>
                <a:gd name="T67" fmla="*/ 226 h 249"/>
                <a:gd name="T68" fmla="*/ 23 w 249"/>
                <a:gd name="T69" fmla="*/ 200 h 249"/>
                <a:gd name="T70" fmla="*/ 7 w 249"/>
                <a:gd name="T71" fmla="*/ 165 h 249"/>
                <a:gd name="T72" fmla="*/ 0 w 249"/>
                <a:gd name="T73" fmla="*/ 124 h 249"/>
                <a:gd name="T74" fmla="*/ 7 w 249"/>
                <a:gd name="T75" fmla="*/ 84 h 249"/>
                <a:gd name="T76" fmla="*/ 23 w 249"/>
                <a:gd name="T77" fmla="*/ 49 h 249"/>
                <a:gd name="T78" fmla="*/ 49 w 249"/>
                <a:gd name="T79" fmla="*/ 23 h 249"/>
                <a:gd name="T80" fmla="*/ 84 w 249"/>
                <a:gd name="T81" fmla="*/ 5 h 249"/>
                <a:gd name="T82" fmla="*/ 125 w 249"/>
                <a:gd name="T83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9" h="249">
                  <a:moveTo>
                    <a:pt x="125" y="30"/>
                  </a:moveTo>
                  <a:lnTo>
                    <a:pt x="95" y="35"/>
                  </a:lnTo>
                  <a:lnTo>
                    <a:pt x="70" y="49"/>
                  </a:lnTo>
                  <a:lnTo>
                    <a:pt x="51" y="68"/>
                  </a:lnTo>
                  <a:lnTo>
                    <a:pt x="39" y="96"/>
                  </a:lnTo>
                  <a:lnTo>
                    <a:pt x="35" y="124"/>
                  </a:lnTo>
                  <a:lnTo>
                    <a:pt x="39" y="154"/>
                  </a:lnTo>
                  <a:lnTo>
                    <a:pt x="51" y="182"/>
                  </a:lnTo>
                  <a:lnTo>
                    <a:pt x="70" y="200"/>
                  </a:lnTo>
                  <a:lnTo>
                    <a:pt x="95" y="214"/>
                  </a:lnTo>
                  <a:lnTo>
                    <a:pt x="125" y="219"/>
                  </a:lnTo>
                  <a:lnTo>
                    <a:pt x="156" y="214"/>
                  </a:lnTo>
                  <a:lnTo>
                    <a:pt x="179" y="200"/>
                  </a:lnTo>
                  <a:lnTo>
                    <a:pt x="198" y="182"/>
                  </a:lnTo>
                  <a:lnTo>
                    <a:pt x="212" y="154"/>
                  </a:lnTo>
                  <a:lnTo>
                    <a:pt x="214" y="124"/>
                  </a:lnTo>
                  <a:lnTo>
                    <a:pt x="212" y="96"/>
                  </a:lnTo>
                  <a:lnTo>
                    <a:pt x="198" y="68"/>
                  </a:lnTo>
                  <a:lnTo>
                    <a:pt x="179" y="49"/>
                  </a:lnTo>
                  <a:lnTo>
                    <a:pt x="156" y="35"/>
                  </a:lnTo>
                  <a:lnTo>
                    <a:pt x="125" y="30"/>
                  </a:lnTo>
                  <a:close/>
                  <a:moveTo>
                    <a:pt x="125" y="0"/>
                  </a:moveTo>
                  <a:lnTo>
                    <a:pt x="165" y="5"/>
                  </a:lnTo>
                  <a:lnTo>
                    <a:pt x="200" y="23"/>
                  </a:lnTo>
                  <a:lnTo>
                    <a:pt x="226" y="49"/>
                  </a:lnTo>
                  <a:lnTo>
                    <a:pt x="244" y="84"/>
                  </a:lnTo>
                  <a:lnTo>
                    <a:pt x="249" y="124"/>
                  </a:lnTo>
                  <a:lnTo>
                    <a:pt x="244" y="165"/>
                  </a:lnTo>
                  <a:lnTo>
                    <a:pt x="226" y="200"/>
                  </a:lnTo>
                  <a:lnTo>
                    <a:pt x="200" y="226"/>
                  </a:lnTo>
                  <a:lnTo>
                    <a:pt x="165" y="245"/>
                  </a:lnTo>
                  <a:lnTo>
                    <a:pt x="125" y="249"/>
                  </a:lnTo>
                  <a:lnTo>
                    <a:pt x="84" y="245"/>
                  </a:lnTo>
                  <a:lnTo>
                    <a:pt x="49" y="226"/>
                  </a:lnTo>
                  <a:lnTo>
                    <a:pt x="23" y="200"/>
                  </a:lnTo>
                  <a:lnTo>
                    <a:pt x="7" y="165"/>
                  </a:lnTo>
                  <a:lnTo>
                    <a:pt x="0" y="124"/>
                  </a:lnTo>
                  <a:lnTo>
                    <a:pt x="7" y="84"/>
                  </a:lnTo>
                  <a:lnTo>
                    <a:pt x="23" y="49"/>
                  </a:lnTo>
                  <a:lnTo>
                    <a:pt x="49" y="23"/>
                  </a:lnTo>
                  <a:lnTo>
                    <a:pt x="84" y="5"/>
                  </a:lnTo>
                  <a:lnTo>
                    <a:pt x="12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29"/>
            <p:cNvSpPr>
              <a:spLocks/>
            </p:cNvSpPr>
            <p:nvPr userDrawn="1"/>
          </p:nvSpPr>
          <p:spPr bwMode="auto">
            <a:xfrm>
              <a:off x="16244888" y="-503238"/>
              <a:ext cx="328613" cy="381000"/>
            </a:xfrm>
            <a:custGeom>
              <a:avLst/>
              <a:gdLst>
                <a:gd name="T0" fmla="*/ 0 w 207"/>
                <a:gd name="T1" fmla="*/ 0 h 240"/>
                <a:gd name="T2" fmla="*/ 42 w 207"/>
                <a:gd name="T3" fmla="*/ 0 h 240"/>
                <a:gd name="T4" fmla="*/ 175 w 207"/>
                <a:gd name="T5" fmla="*/ 198 h 240"/>
                <a:gd name="T6" fmla="*/ 175 w 207"/>
                <a:gd name="T7" fmla="*/ 198 h 240"/>
                <a:gd name="T8" fmla="*/ 175 w 207"/>
                <a:gd name="T9" fmla="*/ 0 h 240"/>
                <a:gd name="T10" fmla="*/ 207 w 207"/>
                <a:gd name="T11" fmla="*/ 0 h 240"/>
                <a:gd name="T12" fmla="*/ 207 w 207"/>
                <a:gd name="T13" fmla="*/ 240 h 240"/>
                <a:gd name="T14" fmla="*/ 166 w 207"/>
                <a:gd name="T15" fmla="*/ 240 h 240"/>
                <a:gd name="T16" fmla="*/ 33 w 207"/>
                <a:gd name="T17" fmla="*/ 42 h 240"/>
                <a:gd name="T18" fmla="*/ 33 w 207"/>
                <a:gd name="T19" fmla="*/ 42 h 240"/>
                <a:gd name="T20" fmla="*/ 33 w 207"/>
                <a:gd name="T21" fmla="*/ 240 h 240"/>
                <a:gd name="T22" fmla="*/ 0 w 207"/>
                <a:gd name="T23" fmla="*/ 240 h 240"/>
                <a:gd name="T24" fmla="*/ 0 w 207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7" h="240">
                  <a:moveTo>
                    <a:pt x="0" y="0"/>
                  </a:moveTo>
                  <a:lnTo>
                    <a:pt x="42" y="0"/>
                  </a:lnTo>
                  <a:lnTo>
                    <a:pt x="175" y="198"/>
                  </a:lnTo>
                  <a:lnTo>
                    <a:pt x="175" y="198"/>
                  </a:lnTo>
                  <a:lnTo>
                    <a:pt x="175" y="0"/>
                  </a:lnTo>
                  <a:lnTo>
                    <a:pt x="207" y="0"/>
                  </a:lnTo>
                  <a:lnTo>
                    <a:pt x="207" y="240"/>
                  </a:lnTo>
                  <a:lnTo>
                    <a:pt x="166" y="240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0"/>
            <p:cNvSpPr>
              <a:spLocks/>
            </p:cNvSpPr>
            <p:nvPr userDrawn="1"/>
          </p:nvSpPr>
          <p:spPr bwMode="auto">
            <a:xfrm>
              <a:off x="16640175" y="-511175"/>
              <a:ext cx="252413" cy="395288"/>
            </a:xfrm>
            <a:custGeom>
              <a:avLst/>
              <a:gdLst>
                <a:gd name="T0" fmla="*/ 89 w 159"/>
                <a:gd name="T1" fmla="*/ 0 h 249"/>
                <a:gd name="T2" fmla="*/ 114 w 159"/>
                <a:gd name="T3" fmla="*/ 2 h 249"/>
                <a:gd name="T4" fmla="*/ 138 w 159"/>
                <a:gd name="T5" fmla="*/ 9 h 249"/>
                <a:gd name="T6" fmla="*/ 156 w 159"/>
                <a:gd name="T7" fmla="*/ 26 h 249"/>
                <a:gd name="T8" fmla="*/ 131 w 159"/>
                <a:gd name="T9" fmla="*/ 51 h 249"/>
                <a:gd name="T10" fmla="*/ 114 w 159"/>
                <a:gd name="T11" fmla="*/ 35 h 249"/>
                <a:gd name="T12" fmla="*/ 89 w 159"/>
                <a:gd name="T13" fmla="*/ 30 h 249"/>
                <a:gd name="T14" fmla="*/ 66 w 159"/>
                <a:gd name="T15" fmla="*/ 33 h 249"/>
                <a:gd name="T16" fmla="*/ 52 w 159"/>
                <a:gd name="T17" fmla="*/ 42 h 249"/>
                <a:gd name="T18" fmla="*/ 45 w 159"/>
                <a:gd name="T19" fmla="*/ 54 h 249"/>
                <a:gd name="T20" fmla="*/ 42 w 159"/>
                <a:gd name="T21" fmla="*/ 65 h 249"/>
                <a:gd name="T22" fmla="*/ 47 w 159"/>
                <a:gd name="T23" fmla="*/ 84 h 249"/>
                <a:gd name="T24" fmla="*/ 56 w 159"/>
                <a:gd name="T25" fmla="*/ 93 h 249"/>
                <a:gd name="T26" fmla="*/ 73 w 159"/>
                <a:gd name="T27" fmla="*/ 103 h 249"/>
                <a:gd name="T28" fmla="*/ 91 w 159"/>
                <a:gd name="T29" fmla="*/ 110 h 249"/>
                <a:gd name="T30" fmla="*/ 110 w 159"/>
                <a:gd name="T31" fmla="*/ 114 h 249"/>
                <a:gd name="T32" fmla="*/ 128 w 159"/>
                <a:gd name="T33" fmla="*/ 124 h 249"/>
                <a:gd name="T34" fmla="*/ 145 w 159"/>
                <a:gd name="T35" fmla="*/ 135 h 249"/>
                <a:gd name="T36" fmla="*/ 156 w 159"/>
                <a:gd name="T37" fmla="*/ 151 h 249"/>
                <a:gd name="T38" fmla="*/ 159 w 159"/>
                <a:gd name="T39" fmla="*/ 177 h 249"/>
                <a:gd name="T40" fmla="*/ 156 w 159"/>
                <a:gd name="T41" fmla="*/ 203 h 249"/>
                <a:gd name="T42" fmla="*/ 145 w 159"/>
                <a:gd name="T43" fmla="*/ 221 h 249"/>
                <a:gd name="T44" fmla="*/ 126 w 159"/>
                <a:gd name="T45" fmla="*/ 238 h 249"/>
                <a:gd name="T46" fmla="*/ 103 w 159"/>
                <a:gd name="T47" fmla="*/ 247 h 249"/>
                <a:gd name="T48" fmla="*/ 77 w 159"/>
                <a:gd name="T49" fmla="*/ 249 h 249"/>
                <a:gd name="T50" fmla="*/ 47 w 159"/>
                <a:gd name="T51" fmla="*/ 247 h 249"/>
                <a:gd name="T52" fmla="*/ 21 w 159"/>
                <a:gd name="T53" fmla="*/ 235 h 249"/>
                <a:gd name="T54" fmla="*/ 0 w 159"/>
                <a:gd name="T55" fmla="*/ 217 h 249"/>
                <a:gd name="T56" fmla="*/ 26 w 159"/>
                <a:gd name="T57" fmla="*/ 193 h 249"/>
                <a:gd name="T58" fmla="*/ 40 w 159"/>
                <a:gd name="T59" fmla="*/ 210 h 249"/>
                <a:gd name="T60" fmla="*/ 59 w 159"/>
                <a:gd name="T61" fmla="*/ 217 h 249"/>
                <a:gd name="T62" fmla="*/ 77 w 159"/>
                <a:gd name="T63" fmla="*/ 219 h 249"/>
                <a:gd name="T64" fmla="*/ 93 w 159"/>
                <a:gd name="T65" fmla="*/ 217 h 249"/>
                <a:gd name="T66" fmla="*/ 110 w 159"/>
                <a:gd name="T67" fmla="*/ 210 h 249"/>
                <a:gd name="T68" fmla="*/ 121 w 159"/>
                <a:gd name="T69" fmla="*/ 198 h 249"/>
                <a:gd name="T70" fmla="*/ 126 w 159"/>
                <a:gd name="T71" fmla="*/ 179 h 249"/>
                <a:gd name="T72" fmla="*/ 121 w 159"/>
                <a:gd name="T73" fmla="*/ 165 h 249"/>
                <a:gd name="T74" fmla="*/ 110 w 159"/>
                <a:gd name="T75" fmla="*/ 154 h 249"/>
                <a:gd name="T76" fmla="*/ 96 w 159"/>
                <a:gd name="T77" fmla="*/ 147 h 249"/>
                <a:gd name="T78" fmla="*/ 77 w 159"/>
                <a:gd name="T79" fmla="*/ 140 h 249"/>
                <a:gd name="T80" fmla="*/ 56 w 159"/>
                <a:gd name="T81" fmla="*/ 133 h 249"/>
                <a:gd name="T82" fmla="*/ 38 w 159"/>
                <a:gd name="T83" fmla="*/ 126 h 249"/>
                <a:gd name="T84" fmla="*/ 21 w 159"/>
                <a:gd name="T85" fmla="*/ 112 h 249"/>
                <a:gd name="T86" fmla="*/ 12 w 159"/>
                <a:gd name="T87" fmla="*/ 93 h 249"/>
                <a:gd name="T88" fmla="*/ 7 w 159"/>
                <a:gd name="T89" fmla="*/ 65 h 249"/>
                <a:gd name="T90" fmla="*/ 10 w 159"/>
                <a:gd name="T91" fmla="*/ 49 h 249"/>
                <a:gd name="T92" fmla="*/ 19 w 159"/>
                <a:gd name="T93" fmla="*/ 30 h 249"/>
                <a:gd name="T94" fmla="*/ 35 w 159"/>
                <a:gd name="T95" fmla="*/ 14 h 249"/>
                <a:gd name="T96" fmla="*/ 59 w 159"/>
                <a:gd name="T97" fmla="*/ 2 h 249"/>
                <a:gd name="T98" fmla="*/ 89 w 159"/>
                <a:gd name="T99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59" h="249">
                  <a:moveTo>
                    <a:pt x="89" y="0"/>
                  </a:moveTo>
                  <a:lnTo>
                    <a:pt x="114" y="2"/>
                  </a:lnTo>
                  <a:lnTo>
                    <a:pt x="138" y="9"/>
                  </a:lnTo>
                  <a:lnTo>
                    <a:pt x="156" y="26"/>
                  </a:lnTo>
                  <a:lnTo>
                    <a:pt x="131" y="51"/>
                  </a:lnTo>
                  <a:lnTo>
                    <a:pt x="114" y="35"/>
                  </a:lnTo>
                  <a:lnTo>
                    <a:pt x="89" y="30"/>
                  </a:lnTo>
                  <a:lnTo>
                    <a:pt x="66" y="33"/>
                  </a:lnTo>
                  <a:lnTo>
                    <a:pt x="52" y="42"/>
                  </a:lnTo>
                  <a:lnTo>
                    <a:pt x="45" y="54"/>
                  </a:lnTo>
                  <a:lnTo>
                    <a:pt x="42" y="65"/>
                  </a:lnTo>
                  <a:lnTo>
                    <a:pt x="47" y="84"/>
                  </a:lnTo>
                  <a:lnTo>
                    <a:pt x="56" y="93"/>
                  </a:lnTo>
                  <a:lnTo>
                    <a:pt x="73" y="103"/>
                  </a:lnTo>
                  <a:lnTo>
                    <a:pt x="91" y="110"/>
                  </a:lnTo>
                  <a:lnTo>
                    <a:pt x="110" y="114"/>
                  </a:lnTo>
                  <a:lnTo>
                    <a:pt x="128" y="124"/>
                  </a:lnTo>
                  <a:lnTo>
                    <a:pt x="145" y="135"/>
                  </a:lnTo>
                  <a:lnTo>
                    <a:pt x="156" y="151"/>
                  </a:lnTo>
                  <a:lnTo>
                    <a:pt x="159" y="177"/>
                  </a:lnTo>
                  <a:lnTo>
                    <a:pt x="156" y="203"/>
                  </a:lnTo>
                  <a:lnTo>
                    <a:pt x="145" y="221"/>
                  </a:lnTo>
                  <a:lnTo>
                    <a:pt x="126" y="238"/>
                  </a:lnTo>
                  <a:lnTo>
                    <a:pt x="103" y="247"/>
                  </a:lnTo>
                  <a:lnTo>
                    <a:pt x="77" y="249"/>
                  </a:lnTo>
                  <a:lnTo>
                    <a:pt x="47" y="247"/>
                  </a:lnTo>
                  <a:lnTo>
                    <a:pt x="21" y="235"/>
                  </a:lnTo>
                  <a:lnTo>
                    <a:pt x="0" y="217"/>
                  </a:lnTo>
                  <a:lnTo>
                    <a:pt x="26" y="193"/>
                  </a:lnTo>
                  <a:lnTo>
                    <a:pt x="40" y="210"/>
                  </a:lnTo>
                  <a:lnTo>
                    <a:pt x="59" y="217"/>
                  </a:lnTo>
                  <a:lnTo>
                    <a:pt x="77" y="219"/>
                  </a:lnTo>
                  <a:lnTo>
                    <a:pt x="93" y="217"/>
                  </a:lnTo>
                  <a:lnTo>
                    <a:pt x="110" y="210"/>
                  </a:lnTo>
                  <a:lnTo>
                    <a:pt x="121" y="198"/>
                  </a:lnTo>
                  <a:lnTo>
                    <a:pt x="126" y="179"/>
                  </a:lnTo>
                  <a:lnTo>
                    <a:pt x="121" y="165"/>
                  </a:lnTo>
                  <a:lnTo>
                    <a:pt x="110" y="154"/>
                  </a:lnTo>
                  <a:lnTo>
                    <a:pt x="96" y="147"/>
                  </a:lnTo>
                  <a:lnTo>
                    <a:pt x="77" y="140"/>
                  </a:lnTo>
                  <a:lnTo>
                    <a:pt x="56" y="133"/>
                  </a:lnTo>
                  <a:lnTo>
                    <a:pt x="38" y="126"/>
                  </a:lnTo>
                  <a:lnTo>
                    <a:pt x="21" y="112"/>
                  </a:lnTo>
                  <a:lnTo>
                    <a:pt x="12" y="93"/>
                  </a:lnTo>
                  <a:lnTo>
                    <a:pt x="7" y="65"/>
                  </a:lnTo>
                  <a:lnTo>
                    <a:pt x="10" y="49"/>
                  </a:lnTo>
                  <a:lnTo>
                    <a:pt x="19" y="30"/>
                  </a:lnTo>
                  <a:lnTo>
                    <a:pt x="35" y="14"/>
                  </a:lnTo>
                  <a:lnTo>
                    <a:pt x="59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1"/>
            <p:cNvSpPr>
              <a:spLocks/>
            </p:cNvSpPr>
            <p:nvPr userDrawn="1"/>
          </p:nvSpPr>
          <p:spPr bwMode="auto">
            <a:xfrm>
              <a:off x="10836275" y="3175"/>
              <a:ext cx="239713" cy="381000"/>
            </a:xfrm>
            <a:custGeom>
              <a:avLst/>
              <a:gdLst>
                <a:gd name="T0" fmla="*/ 0 w 151"/>
                <a:gd name="T1" fmla="*/ 0 h 240"/>
                <a:gd name="T2" fmla="*/ 151 w 151"/>
                <a:gd name="T3" fmla="*/ 0 h 240"/>
                <a:gd name="T4" fmla="*/ 151 w 151"/>
                <a:gd name="T5" fmla="*/ 30 h 240"/>
                <a:gd name="T6" fmla="*/ 33 w 151"/>
                <a:gd name="T7" fmla="*/ 30 h 240"/>
                <a:gd name="T8" fmla="*/ 33 w 151"/>
                <a:gd name="T9" fmla="*/ 105 h 240"/>
                <a:gd name="T10" fmla="*/ 142 w 151"/>
                <a:gd name="T11" fmla="*/ 105 h 240"/>
                <a:gd name="T12" fmla="*/ 142 w 151"/>
                <a:gd name="T13" fmla="*/ 135 h 240"/>
                <a:gd name="T14" fmla="*/ 33 w 151"/>
                <a:gd name="T15" fmla="*/ 135 h 240"/>
                <a:gd name="T16" fmla="*/ 33 w 151"/>
                <a:gd name="T17" fmla="*/ 240 h 240"/>
                <a:gd name="T18" fmla="*/ 0 w 151"/>
                <a:gd name="T19" fmla="*/ 240 h 240"/>
                <a:gd name="T20" fmla="*/ 0 w 151"/>
                <a:gd name="T21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40">
                  <a:moveTo>
                    <a:pt x="0" y="0"/>
                  </a:moveTo>
                  <a:lnTo>
                    <a:pt x="151" y="0"/>
                  </a:lnTo>
                  <a:lnTo>
                    <a:pt x="151" y="30"/>
                  </a:lnTo>
                  <a:lnTo>
                    <a:pt x="33" y="30"/>
                  </a:lnTo>
                  <a:lnTo>
                    <a:pt x="33" y="105"/>
                  </a:lnTo>
                  <a:lnTo>
                    <a:pt x="142" y="105"/>
                  </a:lnTo>
                  <a:lnTo>
                    <a:pt x="142" y="135"/>
                  </a:lnTo>
                  <a:lnTo>
                    <a:pt x="33" y="135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32"/>
            <p:cNvSpPr>
              <a:spLocks noEditPoints="1"/>
            </p:cNvSpPr>
            <p:nvPr userDrawn="1"/>
          </p:nvSpPr>
          <p:spPr bwMode="auto">
            <a:xfrm>
              <a:off x="11114088" y="-7938"/>
              <a:ext cx="395288" cy="400050"/>
            </a:xfrm>
            <a:custGeom>
              <a:avLst/>
              <a:gdLst>
                <a:gd name="T0" fmla="*/ 125 w 249"/>
                <a:gd name="T1" fmla="*/ 33 h 252"/>
                <a:gd name="T2" fmla="*/ 95 w 249"/>
                <a:gd name="T3" fmla="*/ 37 h 252"/>
                <a:gd name="T4" fmla="*/ 70 w 249"/>
                <a:gd name="T5" fmla="*/ 49 h 252"/>
                <a:gd name="T6" fmla="*/ 51 w 249"/>
                <a:gd name="T7" fmla="*/ 70 h 252"/>
                <a:gd name="T8" fmla="*/ 39 w 249"/>
                <a:gd name="T9" fmla="*/ 98 h 252"/>
                <a:gd name="T10" fmla="*/ 35 w 249"/>
                <a:gd name="T11" fmla="*/ 126 h 252"/>
                <a:gd name="T12" fmla="*/ 39 w 249"/>
                <a:gd name="T13" fmla="*/ 156 h 252"/>
                <a:gd name="T14" fmla="*/ 51 w 249"/>
                <a:gd name="T15" fmla="*/ 182 h 252"/>
                <a:gd name="T16" fmla="*/ 70 w 249"/>
                <a:gd name="T17" fmla="*/ 203 h 252"/>
                <a:gd name="T18" fmla="*/ 95 w 249"/>
                <a:gd name="T19" fmla="*/ 217 h 252"/>
                <a:gd name="T20" fmla="*/ 125 w 249"/>
                <a:gd name="T21" fmla="*/ 221 h 252"/>
                <a:gd name="T22" fmla="*/ 156 w 249"/>
                <a:gd name="T23" fmla="*/ 217 h 252"/>
                <a:gd name="T24" fmla="*/ 179 w 249"/>
                <a:gd name="T25" fmla="*/ 203 h 252"/>
                <a:gd name="T26" fmla="*/ 200 w 249"/>
                <a:gd name="T27" fmla="*/ 182 h 252"/>
                <a:gd name="T28" fmla="*/ 212 w 249"/>
                <a:gd name="T29" fmla="*/ 156 h 252"/>
                <a:gd name="T30" fmla="*/ 214 w 249"/>
                <a:gd name="T31" fmla="*/ 126 h 252"/>
                <a:gd name="T32" fmla="*/ 212 w 249"/>
                <a:gd name="T33" fmla="*/ 98 h 252"/>
                <a:gd name="T34" fmla="*/ 200 w 249"/>
                <a:gd name="T35" fmla="*/ 70 h 252"/>
                <a:gd name="T36" fmla="*/ 179 w 249"/>
                <a:gd name="T37" fmla="*/ 49 h 252"/>
                <a:gd name="T38" fmla="*/ 156 w 249"/>
                <a:gd name="T39" fmla="*/ 37 h 252"/>
                <a:gd name="T40" fmla="*/ 125 w 249"/>
                <a:gd name="T41" fmla="*/ 33 h 252"/>
                <a:gd name="T42" fmla="*/ 125 w 249"/>
                <a:gd name="T43" fmla="*/ 0 h 252"/>
                <a:gd name="T44" fmla="*/ 165 w 249"/>
                <a:gd name="T45" fmla="*/ 7 h 252"/>
                <a:gd name="T46" fmla="*/ 200 w 249"/>
                <a:gd name="T47" fmla="*/ 26 h 252"/>
                <a:gd name="T48" fmla="*/ 226 w 249"/>
                <a:gd name="T49" fmla="*/ 51 h 252"/>
                <a:gd name="T50" fmla="*/ 244 w 249"/>
                <a:gd name="T51" fmla="*/ 86 h 252"/>
                <a:gd name="T52" fmla="*/ 249 w 249"/>
                <a:gd name="T53" fmla="*/ 126 h 252"/>
                <a:gd name="T54" fmla="*/ 244 w 249"/>
                <a:gd name="T55" fmla="*/ 168 h 252"/>
                <a:gd name="T56" fmla="*/ 226 w 249"/>
                <a:gd name="T57" fmla="*/ 203 h 252"/>
                <a:gd name="T58" fmla="*/ 200 w 249"/>
                <a:gd name="T59" fmla="*/ 228 h 252"/>
                <a:gd name="T60" fmla="*/ 165 w 249"/>
                <a:gd name="T61" fmla="*/ 247 h 252"/>
                <a:gd name="T62" fmla="*/ 125 w 249"/>
                <a:gd name="T63" fmla="*/ 252 h 252"/>
                <a:gd name="T64" fmla="*/ 84 w 249"/>
                <a:gd name="T65" fmla="*/ 247 h 252"/>
                <a:gd name="T66" fmla="*/ 49 w 249"/>
                <a:gd name="T67" fmla="*/ 228 h 252"/>
                <a:gd name="T68" fmla="*/ 23 w 249"/>
                <a:gd name="T69" fmla="*/ 203 h 252"/>
                <a:gd name="T70" fmla="*/ 7 w 249"/>
                <a:gd name="T71" fmla="*/ 168 h 252"/>
                <a:gd name="T72" fmla="*/ 0 w 249"/>
                <a:gd name="T73" fmla="*/ 126 h 252"/>
                <a:gd name="T74" fmla="*/ 7 w 249"/>
                <a:gd name="T75" fmla="*/ 86 h 252"/>
                <a:gd name="T76" fmla="*/ 23 w 249"/>
                <a:gd name="T77" fmla="*/ 51 h 252"/>
                <a:gd name="T78" fmla="*/ 49 w 249"/>
                <a:gd name="T79" fmla="*/ 26 h 252"/>
                <a:gd name="T80" fmla="*/ 84 w 249"/>
                <a:gd name="T81" fmla="*/ 7 h 252"/>
                <a:gd name="T82" fmla="*/ 125 w 249"/>
                <a:gd name="T83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9" h="252">
                  <a:moveTo>
                    <a:pt x="125" y="33"/>
                  </a:moveTo>
                  <a:lnTo>
                    <a:pt x="95" y="37"/>
                  </a:lnTo>
                  <a:lnTo>
                    <a:pt x="70" y="49"/>
                  </a:lnTo>
                  <a:lnTo>
                    <a:pt x="51" y="70"/>
                  </a:lnTo>
                  <a:lnTo>
                    <a:pt x="39" y="98"/>
                  </a:lnTo>
                  <a:lnTo>
                    <a:pt x="35" y="126"/>
                  </a:lnTo>
                  <a:lnTo>
                    <a:pt x="39" y="156"/>
                  </a:lnTo>
                  <a:lnTo>
                    <a:pt x="51" y="182"/>
                  </a:lnTo>
                  <a:lnTo>
                    <a:pt x="70" y="203"/>
                  </a:lnTo>
                  <a:lnTo>
                    <a:pt x="95" y="217"/>
                  </a:lnTo>
                  <a:lnTo>
                    <a:pt x="125" y="221"/>
                  </a:lnTo>
                  <a:lnTo>
                    <a:pt x="156" y="217"/>
                  </a:lnTo>
                  <a:lnTo>
                    <a:pt x="179" y="203"/>
                  </a:lnTo>
                  <a:lnTo>
                    <a:pt x="200" y="182"/>
                  </a:lnTo>
                  <a:lnTo>
                    <a:pt x="212" y="156"/>
                  </a:lnTo>
                  <a:lnTo>
                    <a:pt x="214" y="126"/>
                  </a:lnTo>
                  <a:lnTo>
                    <a:pt x="212" y="98"/>
                  </a:lnTo>
                  <a:lnTo>
                    <a:pt x="200" y="70"/>
                  </a:lnTo>
                  <a:lnTo>
                    <a:pt x="179" y="49"/>
                  </a:lnTo>
                  <a:lnTo>
                    <a:pt x="156" y="37"/>
                  </a:lnTo>
                  <a:lnTo>
                    <a:pt x="125" y="33"/>
                  </a:lnTo>
                  <a:close/>
                  <a:moveTo>
                    <a:pt x="125" y="0"/>
                  </a:moveTo>
                  <a:lnTo>
                    <a:pt x="165" y="7"/>
                  </a:lnTo>
                  <a:lnTo>
                    <a:pt x="200" y="26"/>
                  </a:lnTo>
                  <a:lnTo>
                    <a:pt x="226" y="51"/>
                  </a:lnTo>
                  <a:lnTo>
                    <a:pt x="244" y="86"/>
                  </a:lnTo>
                  <a:lnTo>
                    <a:pt x="249" y="126"/>
                  </a:lnTo>
                  <a:lnTo>
                    <a:pt x="244" y="168"/>
                  </a:lnTo>
                  <a:lnTo>
                    <a:pt x="226" y="203"/>
                  </a:lnTo>
                  <a:lnTo>
                    <a:pt x="200" y="228"/>
                  </a:lnTo>
                  <a:lnTo>
                    <a:pt x="165" y="247"/>
                  </a:lnTo>
                  <a:lnTo>
                    <a:pt x="125" y="252"/>
                  </a:lnTo>
                  <a:lnTo>
                    <a:pt x="84" y="247"/>
                  </a:lnTo>
                  <a:lnTo>
                    <a:pt x="49" y="228"/>
                  </a:lnTo>
                  <a:lnTo>
                    <a:pt x="23" y="203"/>
                  </a:lnTo>
                  <a:lnTo>
                    <a:pt x="7" y="168"/>
                  </a:lnTo>
                  <a:lnTo>
                    <a:pt x="0" y="126"/>
                  </a:lnTo>
                  <a:lnTo>
                    <a:pt x="7" y="86"/>
                  </a:lnTo>
                  <a:lnTo>
                    <a:pt x="23" y="51"/>
                  </a:lnTo>
                  <a:lnTo>
                    <a:pt x="49" y="26"/>
                  </a:lnTo>
                  <a:lnTo>
                    <a:pt x="84" y="7"/>
                  </a:lnTo>
                  <a:lnTo>
                    <a:pt x="12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3"/>
            <p:cNvSpPr>
              <a:spLocks noEditPoints="1"/>
            </p:cNvSpPr>
            <p:nvPr userDrawn="1"/>
          </p:nvSpPr>
          <p:spPr bwMode="auto">
            <a:xfrm>
              <a:off x="11576050" y="3175"/>
              <a:ext cx="269875" cy="381000"/>
            </a:xfrm>
            <a:custGeom>
              <a:avLst/>
              <a:gdLst>
                <a:gd name="T0" fmla="*/ 32 w 170"/>
                <a:gd name="T1" fmla="*/ 28 h 240"/>
                <a:gd name="T2" fmla="*/ 32 w 170"/>
                <a:gd name="T3" fmla="*/ 105 h 240"/>
                <a:gd name="T4" fmla="*/ 74 w 170"/>
                <a:gd name="T5" fmla="*/ 105 h 240"/>
                <a:gd name="T6" fmla="*/ 90 w 170"/>
                <a:gd name="T7" fmla="*/ 105 h 240"/>
                <a:gd name="T8" fmla="*/ 104 w 170"/>
                <a:gd name="T9" fmla="*/ 100 h 240"/>
                <a:gd name="T10" fmla="*/ 116 w 170"/>
                <a:gd name="T11" fmla="*/ 96 h 240"/>
                <a:gd name="T12" fmla="*/ 123 w 170"/>
                <a:gd name="T13" fmla="*/ 84 h 240"/>
                <a:gd name="T14" fmla="*/ 125 w 170"/>
                <a:gd name="T15" fmla="*/ 68 h 240"/>
                <a:gd name="T16" fmla="*/ 123 w 170"/>
                <a:gd name="T17" fmla="*/ 51 h 240"/>
                <a:gd name="T18" fmla="*/ 116 w 170"/>
                <a:gd name="T19" fmla="*/ 40 h 240"/>
                <a:gd name="T20" fmla="*/ 104 w 170"/>
                <a:gd name="T21" fmla="*/ 33 h 240"/>
                <a:gd name="T22" fmla="*/ 90 w 170"/>
                <a:gd name="T23" fmla="*/ 30 h 240"/>
                <a:gd name="T24" fmla="*/ 74 w 170"/>
                <a:gd name="T25" fmla="*/ 28 h 240"/>
                <a:gd name="T26" fmla="*/ 32 w 170"/>
                <a:gd name="T27" fmla="*/ 28 h 240"/>
                <a:gd name="T28" fmla="*/ 0 w 170"/>
                <a:gd name="T29" fmla="*/ 0 h 240"/>
                <a:gd name="T30" fmla="*/ 83 w 170"/>
                <a:gd name="T31" fmla="*/ 0 h 240"/>
                <a:gd name="T32" fmla="*/ 111 w 170"/>
                <a:gd name="T33" fmla="*/ 2 h 240"/>
                <a:gd name="T34" fmla="*/ 130 w 170"/>
                <a:gd name="T35" fmla="*/ 12 h 240"/>
                <a:gd name="T36" fmla="*/ 144 w 170"/>
                <a:gd name="T37" fmla="*/ 23 h 240"/>
                <a:gd name="T38" fmla="*/ 153 w 170"/>
                <a:gd name="T39" fmla="*/ 37 h 240"/>
                <a:gd name="T40" fmla="*/ 158 w 170"/>
                <a:gd name="T41" fmla="*/ 51 h 240"/>
                <a:gd name="T42" fmla="*/ 160 w 170"/>
                <a:gd name="T43" fmla="*/ 68 h 240"/>
                <a:gd name="T44" fmla="*/ 156 w 170"/>
                <a:gd name="T45" fmla="*/ 89 h 240"/>
                <a:gd name="T46" fmla="*/ 144 w 170"/>
                <a:gd name="T47" fmla="*/ 109 h 240"/>
                <a:gd name="T48" fmla="*/ 125 w 170"/>
                <a:gd name="T49" fmla="*/ 123 h 240"/>
                <a:gd name="T50" fmla="*/ 102 w 170"/>
                <a:gd name="T51" fmla="*/ 130 h 240"/>
                <a:gd name="T52" fmla="*/ 170 w 170"/>
                <a:gd name="T53" fmla="*/ 240 h 240"/>
                <a:gd name="T54" fmla="*/ 130 w 170"/>
                <a:gd name="T55" fmla="*/ 240 h 240"/>
                <a:gd name="T56" fmla="*/ 69 w 170"/>
                <a:gd name="T57" fmla="*/ 133 h 240"/>
                <a:gd name="T58" fmla="*/ 32 w 170"/>
                <a:gd name="T59" fmla="*/ 133 h 240"/>
                <a:gd name="T60" fmla="*/ 32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2" y="28"/>
                  </a:moveTo>
                  <a:lnTo>
                    <a:pt x="32" y="105"/>
                  </a:lnTo>
                  <a:lnTo>
                    <a:pt x="74" y="105"/>
                  </a:lnTo>
                  <a:lnTo>
                    <a:pt x="90" y="105"/>
                  </a:lnTo>
                  <a:lnTo>
                    <a:pt x="104" y="100"/>
                  </a:lnTo>
                  <a:lnTo>
                    <a:pt x="116" y="96"/>
                  </a:lnTo>
                  <a:lnTo>
                    <a:pt x="123" y="84"/>
                  </a:lnTo>
                  <a:lnTo>
                    <a:pt x="125" y="68"/>
                  </a:lnTo>
                  <a:lnTo>
                    <a:pt x="123" y="51"/>
                  </a:lnTo>
                  <a:lnTo>
                    <a:pt x="116" y="40"/>
                  </a:lnTo>
                  <a:lnTo>
                    <a:pt x="104" y="33"/>
                  </a:lnTo>
                  <a:lnTo>
                    <a:pt x="90" y="30"/>
                  </a:lnTo>
                  <a:lnTo>
                    <a:pt x="74" y="28"/>
                  </a:lnTo>
                  <a:lnTo>
                    <a:pt x="32" y="28"/>
                  </a:lnTo>
                  <a:close/>
                  <a:moveTo>
                    <a:pt x="0" y="0"/>
                  </a:moveTo>
                  <a:lnTo>
                    <a:pt x="83" y="0"/>
                  </a:lnTo>
                  <a:lnTo>
                    <a:pt x="111" y="2"/>
                  </a:lnTo>
                  <a:lnTo>
                    <a:pt x="130" y="12"/>
                  </a:lnTo>
                  <a:lnTo>
                    <a:pt x="144" y="23"/>
                  </a:lnTo>
                  <a:lnTo>
                    <a:pt x="153" y="37"/>
                  </a:lnTo>
                  <a:lnTo>
                    <a:pt x="158" y="51"/>
                  </a:lnTo>
                  <a:lnTo>
                    <a:pt x="160" y="68"/>
                  </a:lnTo>
                  <a:lnTo>
                    <a:pt x="156" y="89"/>
                  </a:lnTo>
                  <a:lnTo>
                    <a:pt x="144" y="109"/>
                  </a:lnTo>
                  <a:lnTo>
                    <a:pt x="125" y="123"/>
                  </a:lnTo>
                  <a:lnTo>
                    <a:pt x="102" y="130"/>
                  </a:lnTo>
                  <a:lnTo>
                    <a:pt x="170" y="240"/>
                  </a:lnTo>
                  <a:lnTo>
                    <a:pt x="130" y="240"/>
                  </a:lnTo>
                  <a:lnTo>
                    <a:pt x="69" y="133"/>
                  </a:lnTo>
                  <a:lnTo>
                    <a:pt x="32" y="133"/>
                  </a:lnTo>
                  <a:lnTo>
                    <a:pt x="3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34"/>
            <p:cNvSpPr>
              <a:spLocks noEditPoints="1"/>
            </p:cNvSpPr>
            <p:nvPr userDrawn="1"/>
          </p:nvSpPr>
          <p:spPr bwMode="auto">
            <a:xfrm>
              <a:off x="11988800" y="3175"/>
              <a:ext cx="373063" cy="381000"/>
            </a:xfrm>
            <a:custGeom>
              <a:avLst/>
              <a:gdLst>
                <a:gd name="T0" fmla="*/ 117 w 235"/>
                <a:gd name="T1" fmla="*/ 42 h 240"/>
                <a:gd name="T2" fmla="*/ 72 w 235"/>
                <a:gd name="T3" fmla="*/ 151 h 240"/>
                <a:gd name="T4" fmla="*/ 163 w 235"/>
                <a:gd name="T5" fmla="*/ 151 h 240"/>
                <a:gd name="T6" fmla="*/ 119 w 235"/>
                <a:gd name="T7" fmla="*/ 42 h 240"/>
                <a:gd name="T8" fmla="*/ 117 w 235"/>
                <a:gd name="T9" fmla="*/ 42 h 240"/>
                <a:gd name="T10" fmla="*/ 105 w 235"/>
                <a:gd name="T11" fmla="*/ 0 h 240"/>
                <a:gd name="T12" fmla="*/ 135 w 235"/>
                <a:gd name="T13" fmla="*/ 0 h 240"/>
                <a:gd name="T14" fmla="*/ 235 w 235"/>
                <a:gd name="T15" fmla="*/ 240 h 240"/>
                <a:gd name="T16" fmla="*/ 198 w 235"/>
                <a:gd name="T17" fmla="*/ 240 h 240"/>
                <a:gd name="T18" fmla="*/ 175 w 235"/>
                <a:gd name="T19" fmla="*/ 179 h 240"/>
                <a:gd name="T20" fmla="*/ 61 w 235"/>
                <a:gd name="T21" fmla="*/ 179 h 240"/>
                <a:gd name="T22" fmla="*/ 38 w 235"/>
                <a:gd name="T23" fmla="*/ 240 h 240"/>
                <a:gd name="T24" fmla="*/ 0 w 235"/>
                <a:gd name="T25" fmla="*/ 240 h 240"/>
                <a:gd name="T26" fmla="*/ 105 w 235"/>
                <a:gd name="T27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5" h="240">
                  <a:moveTo>
                    <a:pt x="117" y="42"/>
                  </a:moveTo>
                  <a:lnTo>
                    <a:pt x="72" y="151"/>
                  </a:lnTo>
                  <a:lnTo>
                    <a:pt x="163" y="151"/>
                  </a:lnTo>
                  <a:lnTo>
                    <a:pt x="119" y="42"/>
                  </a:lnTo>
                  <a:lnTo>
                    <a:pt x="117" y="42"/>
                  </a:lnTo>
                  <a:close/>
                  <a:moveTo>
                    <a:pt x="105" y="0"/>
                  </a:moveTo>
                  <a:lnTo>
                    <a:pt x="135" y="0"/>
                  </a:lnTo>
                  <a:lnTo>
                    <a:pt x="235" y="240"/>
                  </a:lnTo>
                  <a:lnTo>
                    <a:pt x="198" y="240"/>
                  </a:lnTo>
                  <a:lnTo>
                    <a:pt x="175" y="179"/>
                  </a:lnTo>
                  <a:lnTo>
                    <a:pt x="61" y="179"/>
                  </a:lnTo>
                  <a:lnTo>
                    <a:pt x="38" y="240"/>
                  </a:lnTo>
                  <a:lnTo>
                    <a:pt x="0" y="240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5"/>
            <p:cNvSpPr>
              <a:spLocks/>
            </p:cNvSpPr>
            <p:nvPr userDrawn="1"/>
          </p:nvSpPr>
          <p:spPr bwMode="auto">
            <a:xfrm>
              <a:off x="12514263" y="-7938"/>
              <a:ext cx="254000" cy="400050"/>
            </a:xfrm>
            <a:custGeom>
              <a:avLst/>
              <a:gdLst>
                <a:gd name="T0" fmla="*/ 88 w 160"/>
                <a:gd name="T1" fmla="*/ 0 h 252"/>
                <a:gd name="T2" fmla="*/ 114 w 160"/>
                <a:gd name="T3" fmla="*/ 2 h 252"/>
                <a:gd name="T4" fmla="*/ 137 w 160"/>
                <a:gd name="T5" fmla="*/ 12 h 252"/>
                <a:gd name="T6" fmla="*/ 158 w 160"/>
                <a:gd name="T7" fmla="*/ 28 h 252"/>
                <a:gd name="T8" fmla="*/ 130 w 160"/>
                <a:gd name="T9" fmla="*/ 54 h 252"/>
                <a:gd name="T10" fmla="*/ 114 w 160"/>
                <a:gd name="T11" fmla="*/ 37 h 252"/>
                <a:gd name="T12" fmla="*/ 88 w 160"/>
                <a:gd name="T13" fmla="*/ 33 h 252"/>
                <a:gd name="T14" fmla="*/ 65 w 160"/>
                <a:gd name="T15" fmla="*/ 35 h 252"/>
                <a:gd name="T16" fmla="*/ 51 w 160"/>
                <a:gd name="T17" fmla="*/ 44 h 252"/>
                <a:gd name="T18" fmla="*/ 44 w 160"/>
                <a:gd name="T19" fmla="*/ 56 h 252"/>
                <a:gd name="T20" fmla="*/ 42 w 160"/>
                <a:gd name="T21" fmla="*/ 68 h 252"/>
                <a:gd name="T22" fmla="*/ 46 w 160"/>
                <a:gd name="T23" fmla="*/ 84 h 252"/>
                <a:gd name="T24" fmla="*/ 56 w 160"/>
                <a:gd name="T25" fmla="*/ 96 h 252"/>
                <a:gd name="T26" fmla="*/ 72 w 160"/>
                <a:gd name="T27" fmla="*/ 105 h 252"/>
                <a:gd name="T28" fmla="*/ 91 w 160"/>
                <a:gd name="T29" fmla="*/ 109 h 252"/>
                <a:gd name="T30" fmla="*/ 112 w 160"/>
                <a:gd name="T31" fmla="*/ 116 h 252"/>
                <a:gd name="T32" fmla="*/ 130 w 160"/>
                <a:gd name="T33" fmla="*/ 126 h 252"/>
                <a:gd name="T34" fmla="*/ 144 w 160"/>
                <a:gd name="T35" fmla="*/ 137 h 252"/>
                <a:gd name="T36" fmla="*/ 156 w 160"/>
                <a:gd name="T37" fmla="*/ 154 h 252"/>
                <a:gd name="T38" fmla="*/ 160 w 160"/>
                <a:gd name="T39" fmla="*/ 179 h 252"/>
                <a:gd name="T40" fmla="*/ 156 w 160"/>
                <a:gd name="T41" fmla="*/ 203 h 252"/>
                <a:gd name="T42" fmla="*/ 144 w 160"/>
                <a:gd name="T43" fmla="*/ 224 h 252"/>
                <a:gd name="T44" fmla="*/ 125 w 160"/>
                <a:gd name="T45" fmla="*/ 240 h 252"/>
                <a:gd name="T46" fmla="*/ 102 w 160"/>
                <a:gd name="T47" fmla="*/ 249 h 252"/>
                <a:gd name="T48" fmla="*/ 77 w 160"/>
                <a:gd name="T49" fmla="*/ 252 h 252"/>
                <a:gd name="T50" fmla="*/ 46 w 160"/>
                <a:gd name="T51" fmla="*/ 249 h 252"/>
                <a:gd name="T52" fmla="*/ 21 w 160"/>
                <a:gd name="T53" fmla="*/ 238 h 252"/>
                <a:gd name="T54" fmla="*/ 0 w 160"/>
                <a:gd name="T55" fmla="*/ 219 h 252"/>
                <a:gd name="T56" fmla="*/ 28 w 160"/>
                <a:gd name="T57" fmla="*/ 196 h 252"/>
                <a:gd name="T58" fmla="*/ 42 w 160"/>
                <a:gd name="T59" fmla="*/ 210 h 252"/>
                <a:gd name="T60" fmla="*/ 58 w 160"/>
                <a:gd name="T61" fmla="*/ 219 h 252"/>
                <a:gd name="T62" fmla="*/ 77 w 160"/>
                <a:gd name="T63" fmla="*/ 221 h 252"/>
                <a:gd name="T64" fmla="*/ 93 w 160"/>
                <a:gd name="T65" fmla="*/ 219 h 252"/>
                <a:gd name="T66" fmla="*/ 109 w 160"/>
                <a:gd name="T67" fmla="*/ 212 h 252"/>
                <a:gd name="T68" fmla="*/ 121 w 160"/>
                <a:gd name="T69" fmla="*/ 200 h 252"/>
                <a:gd name="T70" fmla="*/ 125 w 160"/>
                <a:gd name="T71" fmla="*/ 182 h 252"/>
                <a:gd name="T72" fmla="*/ 121 w 160"/>
                <a:gd name="T73" fmla="*/ 168 h 252"/>
                <a:gd name="T74" fmla="*/ 109 w 160"/>
                <a:gd name="T75" fmla="*/ 156 h 252"/>
                <a:gd name="T76" fmla="*/ 95 w 160"/>
                <a:gd name="T77" fmla="*/ 149 h 252"/>
                <a:gd name="T78" fmla="*/ 77 w 160"/>
                <a:gd name="T79" fmla="*/ 142 h 252"/>
                <a:gd name="T80" fmla="*/ 56 w 160"/>
                <a:gd name="T81" fmla="*/ 135 h 252"/>
                <a:gd name="T82" fmla="*/ 37 w 160"/>
                <a:gd name="T83" fmla="*/ 126 h 252"/>
                <a:gd name="T84" fmla="*/ 23 w 160"/>
                <a:gd name="T85" fmla="*/ 114 h 252"/>
                <a:gd name="T86" fmla="*/ 11 w 160"/>
                <a:gd name="T87" fmla="*/ 96 h 252"/>
                <a:gd name="T88" fmla="*/ 7 w 160"/>
                <a:gd name="T89" fmla="*/ 68 h 252"/>
                <a:gd name="T90" fmla="*/ 11 w 160"/>
                <a:gd name="T91" fmla="*/ 51 h 252"/>
                <a:gd name="T92" fmla="*/ 18 w 160"/>
                <a:gd name="T93" fmla="*/ 33 h 252"/>
                <a:gd name="T94" fmla="*/ 35 w 160"/>
                <a:gd name="T95" fmla="*/ 16 h 252"/>
                <a:gd name="T96" fmla="*/ 58 w 160"/>
                <a:gd name="T97" fmla="*/ 5 h 252"/>
                <a:gd name="T98" fmla="*/ 88 w 160"/>
                <a:gd name="T99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60" h="252">
                  <a:moveTo>
                    <a:pt x="88" y="0"/>
                  </a:moveTo>
                  <a:lnTo>
                    <a:pt x="114" y="2"/>
                  </a:lnTo>
                  <a:lnTo>
                    <a:pt x="137" y="12"/>
                  </a:lnTo>
                  <a:lnTo>
                    <a:pt x="158" y="28"/>
                  </a:lnTo>
                  <a:lnTo>
                    <a:pt x="130" y="54"/>
                  </a:lnTo>
                  <a:lnTo>
                    <a:pt x="114" y="37"/>
                  </a:lnTo>
                  <a:lnTo>
                    <a:pt x="88" y="33"/>
                  </a:lnTo>
                  <a:lnTo>
                    <a:pt x="65" y="35"/>
                  </a:lnTo>
                  <a:lnTo>
                    <a:pt x="51" y="44"/>
                  </a:lnTo>
                  <a:lnTo>
                    <a:pt x="44" y="56"/>
                  </a:lnTo>
                  <a:lnTo>
                    <a:pt x="42" y="68"/>
                  </a:lnTo>
                  <a:lnTo>
                    <a:pt x="46" y="84"/>
                  </a:lnTo>
                  <a:lnTo>
                    <a:pt x="56" y="96"/>
                  </a:lnTo>
                  <a:lnTo>
                    <a:pt x="72" y="105"/>
                  </a:lnTo>
                  <a:lnTo>
                    <a:pt x="91" y="109"/>
                  </a:lnTo>
                  <a:lnTo>
                    <a:pt x="112" y="116"/>
                  </a:lnTo>
                  <a:lnTo>
                    <a:pt x="130" y="126"/>
                  </a:lnTo>
                  <a:lnTo>
                    <a:pt x="144" y="137"/>
                  </a:lnTo>
                  <a:lnTo>
                    <a:pt x="156" y="154"/>
                  </a:lnTo>
                  <a:lnTo>
                    <a:pt x="160" y="179"/>
                  </a:lnTo>
                  <a:lnTo>
                    <a:pt x="156" y="203"/>
                  </a:lnTo>
                  <a:lnTo>
                    <a:pt x="144" y="224"/>
                  </a:lnTo>
                  <a:lnTo>
                    <a:pt x="125" y="240"/>
                  </a:lnTo>
                  <a:lnTo>
                    <a:pt x="102" y="249"/>
                  </a:lnTo>
                  <a:lnTo>
                    <a:pt x="77" y="252"/>
                  </a:lnTo>
                  <a:lnTo>
                    <a:pt x="46" y="249"/>
                  </a:lnTo>
                  <a:lnTo>
                    <a:pt x="21" y="238"/>
                  </a:lnTo>
                  <a:lnTo>
                    <a:pt x="0" y="219"/>
                  </a:lnTo>
                  <a:lnTo>
                    <a:pt x="28" y="196"/>
                  </a:lnTo>
                  <a:lnTo>
                    <a:pt x="42" y="210"/>
                  </a:lnTo>
                  <a:lnTo>
                    <a:pt x="58" y="219"/>
                  </a:lnTo>
                  <a:lnTo>
                    <a:pt x="77" y="221"/>
                  </a:lnTo>
                  <a:lnTo>
                    <a:pt x="93" y="219"/>
                  </a:lnTo>
                  <a:lnTo>
                    <a:pt x="109" y="212"/>
                  </a:lnTo>
                  <a:lnTo>
                    <a:pt x="121" y="200"/>
                  </a:lnTo>
                  <a:lnTo>
                    <a:pt x="125" y="182"/>
                  </a:lnTo>
                  <a:lnTo>
                    <a:pt x="121" y="168"/>
                  </a:lnTo>
                  <a:lnTo>
                    <a:pt x="109" y="156"/>
                  </a:lnTo>
                  <a:lnTo>
                    <a:pt x="95" y="149"/>
                  </a:lnTo>
                  <a:lnTo>
                    <a:pt x="77" y="142"/>
                  </a:lnTo>
                  <a:lnTo>
                    <a:pt x="56" y="135"/>
                  </a:lnTo>
                  <a:lnTo>
                    <a:pt x="37" y="126"/>
                  </a:lnTo>
                  <a:lnTo>
                    <a:pt x="23" y="114"/>
                  </a:lnTo>
                  <a:lnTo>
                    <a:pt x="11" y="96"/>
                  </a:lnTo>
                  <a:lnTo>
                    <a:pt x="7" y="68"/>
                  </a:lnTo>
                  <a:lnTo>
                    <a:pt x="11" y="51"/>
                  </a:lnTo>
                  <a:lnTo>
                    <a:pt x="18" y="33"/>
                  </a:lnTo>
                  <a:lnTo>
                    <a:pt x="35" y="16"/>
                  </a:lnTo>
                  <a:lnTo>
                    <a:pt x="58" y="5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36"/>
            <p:cNvSpPr>
              <a:spLocks/>
            </p:cNvSpPr>
            <p:nvPr userDrawn="1"/>
          </p:nvSpPr>
          <p:spPr bwMode="auto">
            <a:xfrm>
              <a:off x="12831763" y="3175"/>
              <a:ext cx="395288" cy="381000"/>
            </a:xfrm>
            <a:custGeom>
              <a:avLst/>
              <a:gdLst>
                <a:gd name="T0" fmla="*/ 0 w 249"/>
                <a:gd name="T1" fmla="*/ 0 h 240"/>
                <a:gd name="T2" fmla="*/ 49 w 249"/>
                <a:gd name="T3" fmla="*/ 0 h 240"/>
                <a:gd name="T4" fmla="*/ 123 w 249"/>
                <a:gd name="T5" fmla="*/ 182 h 240"/>
                <a:gd name="T6" fmla="*/ 126 w 249"/>
                <a:gd name="T7" fmla="*/ 182 h 240"/>
                <a:gd name="T8" fmla="*/ 200 w 249"/>
                <a:gd name="T9" fmla="*/ 0 h 240"/>
                <a:gd name="T10" fmla="*/ 249 w 249"/>
                <a:gd name="T11" fmla="*/ 0 h 240"/>
                <a:gd name="T12" fmla="*/ 249 w 249"/>
                <a:gd name="T13" fmla="*/ 240 h 240"/>
                <a:gd name="T14" fmla="*/ 216 w 249"/>
                <a:gd name="T15" fmla="*/ 240 h 240"/>
                <a:gd name="T16" fmla="*/ 216 w 249"/>
                <a:gd name="T17" fmla="*/ 42 h 240"/>
                <a:gd name="T18" fmla="*/ 216 w 249"/>
                <a:gd name="T19" fmla="*/ 42 h 240"/>
                <a:gd name="T20" fmla="*/ 135 w 249"/>
                <a:gd name="T21" fmla="*/ 240 h 240"/>
                <a:gd name="T22" fmla="*/ 114 w 249"/>
                <a:gd name="T23" fmla="*/ 240 h 240"/>
                <a:gd name="T24" fmla="*/ 33 w 249"/>
                <a:gd name="T25" fmla="*/ 42 h 240"/>
                <a:gd name="T26" fmla="*/ 33 w 249"/>
                <a:gd name="T27" fmla="*/ 42 h 240"/>
                <a:gd name="T28" fmla="*/ 33 w 249"/>
                <a:gd name="T29" fmla="*/ 240 h 240"/>
                <a:gd name="T30" fmla="*/ 0 w 249"/>
                <a:gd name="T31" fmla="*/ 240 h 240"/>
                <a:gd name="T32" fmla="*/ 0 w 249"/>
                <a:gd name="T3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49" h="240">
                  <a:moveTo>
                    <a:pt x="0" y="0"/>
                  </a:moveTo>
                  <a:lnTo>
                    <a:pt x="49" y="0"/>
                  </a:lnTo>
                  <a:lnTo>
                    <a:pt x="123" y="182"/>
                  </a:lnTo>
                  <a:lnTo>
                    <a:pt x="126" y="182"/>
                  </a:lnTo>
                  <a:lnTo>
                    <a:pt x="200" y="0"/>
                  </a:lnTo>
                  <a:lnTo>
                    <a:pt x="249" y="0"/>
                  </a:lnTo>
                  <a:lnTo>
                    <a:pt x="249" y="240"/>
                  </a:lnTo>
                  <a:lnTo>
                    <a:pt x="216" y="240"/>
                  </a:lnTo>
                  <a:lnTo>
                    <a:pt x="216" y="42"/>
                  </a:lnTo>
                  <a:lnTo>
                    <a:pt x="216" y="42"/>
                  </a:lnTo>
                  <a:lnTo>
                    <a:pt x="135" y="240"/>
                  </a:lnTo>
                  <a:lnTo>
                    <a:pt x="114" y="240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37"/>
            <p:cNvSpPr>
              <a:spLocks noEditPoints="1"/>
            </p:cNvSpPr>
            <p:nvPr userDrawn="1"/>
          </p:nvSpPr>
          <p:spPr bwMode="auto">
            <a:xfrm>
              <a:off x="13263563" y="3175"/>
              <a:ext cx="377825" cy="381000"/>
            </a:xfrm>
            <a:custGeom>
              <a:avLst/>
              <a:gdLst>
                <a:gd name="T0" fmla="*/ 119 w 238"/>
                <a:gd name="T1" fmla="*/ 42 h 240"/>
                <a:gd name="T2" fmla="*/ 72 w 238"/>
                <a:gd name="T3" fmla="*/ 151 h 240"/>
                <a:gd name="T4" fmla="*/ 163 w 238"/>
                <a:gd name="T5" fmla="*/ 151 h 240"/>
                <a:gd name="T6" fmla="*/ 119 w 238"/>
                <a:gd name="T7" fmla="*/ 42 h 240"/>
                <a:gd name="T8" fmla="*/ 119 w 238"/>
                <a:gd name="T9" fmla="*/ 42 h 240"/>
                <a:gd name="T10" fmla="*/ 105 w 238"/>
                <a:gd name="T11" fmla="*/ 0 h 240"/>
                <a:gd name="T12" fmla="*/ 135 w 238"/>
                <a:gd name="T13" fmla="*/ 0 h 240"/>
                <a:gd name="T14" fmla="*/ 238 w 238"/>
                <a:gd name="T15" fmla="*/ 240 h 240"/>
                <a:gd name="T16" fmla="*/ 200 w 238"/>
                <a:gd name="T17" fmla="*/ 240 h 240"/>
                <a:gd name="T18" fmla="*/ 175 w 238"/>
                <a:gd name="T19" fmla="*/ 179 h 240"/>
                <a:gd name="T20" fmla="*/ 61 w 238"/>
                <a:gd name="T21" fmla="*/ 179 h 240"/>
                <a:gd name="T22" fmla="*/ 37 w 238"/>
                <a:gd name="T23" fmla="*/ 240 h 240"/>
                <a:gd name="T24" fmla="*/ 0 w 238"/>
                <a:gd name="T25" fmla="*/ 240 h 240"/>
                <a:gd name="T26" fmla="*/ 105 w 238"/>
                <a:gd name="T27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8" h="240">
                  <a:moveTo>
                    <a:pt x="119" y="42"/>
                  </a:moveTo>
                  <a:lnTo>
                    <a:pt x="72" y="151"/>
                  </a:lnTo>
                  <a:lnTo>
                    <a:pt x="163" y="151"/>
                  </a:lnTo>
                  <a:lnTo>
                    <a:pt x="119" y="42"/>
                  </a:lnTo>
                  <a:lnTo>
                    <a:pt x="119" y="42"/>
                  </a:lnTo>
                  <a:close/>
                  <a:moveTo>
                    <a:pt x="105" y="0"/>
                  </a:moveTo>
                  <a:lnTo>
                    <a:pt x="135" y="0"/>
                  </a:lnTo>
                  <a:lnTo>
                    <a:pt x="238" y="240"/>
                  </a:lnTo>
                  <a:lnTo>
                    <a:pt x="200" y="240"/>
                  </a:lnTo>
                  <a:lnTo>
                    <a:pt x="175" y="179"/>
                  </a:lnTo>
                  <a:lnTo>
                    <a:pt x="61" y="179"/>
                  </a:lnTo>
                  <a:lnTo>
                    <a:pt x="37" y="240"/>
                  </a:lnTo>
                  <a:lnTo>
                    <a:pt x="0" y="240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38"/>
            <p:cNvSpPr>
              <a:spLocks noEditPoints="1"/>
            </p:cNvSpPr>
            <p:nvPr userDrawn="1"/>
          </p:nvSpPr>
          <p:spPr bwMode="auto">
            <a:xfrm>
              <a:off x="13681075" y="3175"/>
              <a:ext cx="269875" cy="381000"/>
            </a:xfrm>
            <a:custGeom>
              <a:avLst/>
              <a:gdLst>
                <a:gd name="T0" fmla="*/ 33 w 170"/>
                <a:gd name="T1" fmla="*/ 28 h 240"/>
                <a:gd name="T2" fmla="*/ 33 w 170"/>
                <a:gd name="T3" fmla="*/ 105 h 240"/>
                <a:gd name="T4" fmla="*/ 75 w 170"/>
                <a:gd name="T5" fmla="*/ 105 h 240"/>
                <a:gd name="T6" fmla="*/ 91 w 170"/>
                <a:gd name="T7" fmla="*/ 105 h 240"/>
                <a:gd name="T8" fmla="*/ 105 w 170"/>
                <a:gd name="T9" fmla="*/ 100 h 240"/>
                <a:gd name="T10" fmla="*/ 117 w 170"/>
                <a:gd name="T11" fmla="*/ 96 h 240"/>
                <a:gd name="T12" fmla="*/ 124 w 170"/>
                <a:gd name="T13" fmla="*/ 84 h 240"/>
                <a:gd name="T14" fmla="*/ 126 w 170"/>
                <a:gd name="T15" fmla="*/ 68 h 240"/>
                <a:gd name="T16" fmla="*/ 124 w 170"/>
                <a:gd name="T17" fmla="*/ 51 h 240"/>
                <a:gd name="T18" fmla="*/ 117 w 170"/>
                <a:gd name="T19" fmla="*/ 40 h 240"/>
                <a:gd name="T20" fmla="*/ 105 w 170"/>
                <a:gd name="T21" fmla="*/ 33 h 240"/>
                <a:gd name="T22" fmla="*/ 91 w 170"/>
                <a:gd name="T23" fmla="*/ 30 h 240"/>
                <a:gd name="T24" fmla="*/ 75 w 170"/>
                <a:gd name="T25" fmla="*/ 28 h 240"/>
                <a:gd name="T26" fmla="*/ 33 w 170"/>
                <a:gd name="T27" fmla="*/ 28 h 240"/>
                <a:gd name="T28" fmla="*/ 0 w 170"/>
                <a:gd name="T29" fmla="*/ 0 h 240"/>
                <a:gd name="T30" fmla="*/ 84 w 170"/>
                <a:gd name="T31" fmla="*/ 0 h 240"/>
                <a:gd name="T32" fmla="*/ 112 w 170"/>
                <a:gd name="T33" fmla="*/ 2 h 240"/>
                <a:gd name="T34" fmla="*/ 131 w 170"/>
                <a:gd name="T35" fmla="*/ 12 h 240"/>
                <a:gd name="T36" fmla="*/ 145 w 170"/>
                <a:gd name="T37" fmla="*/ 23 h 240"/>
                <a:gd name="T38" fmla="*/ 154 w 170"/>
                <a:gd name="T39" fmla="*/ 37 h 240"/>
                <a:gd name="T40" fmla="*/ 158 w 170"/>
                <a:gd name="T41" fmla="*/ 51 h 240"/>
                <a:gd name="T42" fmla="*/ 161 w 170"/>
                <a:gd name="T43" fmla="*/ 68 h 240"/>
                <a:gd name="T44" fmla="*/ 156 w 170"/>
                <a:gd name="T45" fmla="*/ 89 h 240"/>
                <a:gd name="T46" fmla="*/ 145 w 170"/>
                <a:gd name="T47" fmla="*/ 109 h 240"/>
                <a:gd name="T48" fmla="*/ 126 w 170"/>
                <a:gd name="T49" fmla="*/ 123 h 240"/>
                <a:gd name="T50" fmla="*/ 103 w 170"/>
                <a:gd name="T51" fmla="*/ 130 h 240"/>
                <a:gd name="T52" fmla="*/ 170 w 170"/>
                <a:gd name="T53" fmla="*/ 240 h 240"/>
                <a:gd name="T54" fmla="*/ 128 w 170"/>
                <a:gd name="T55" fmla="*/ 240 h 240"/>
                <a:gd name="T56" fmla="*/ 68 w 170"/>
                <a:gd name="T57" fmla="*/ 133 h 240"/>
                <a:gd name="T58" fmla="*/ 33 w 170"/>
                <a:gd name="T59" fmla="*/ 133 h 240"/>
                <a:gd name="T60" fmla="*/ 33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3" y="28"/>
                  </a:moveTo>
                  <a:lnTo>
                    <a:pt x="33" y="105"/>
                  </a:lnTo>
                  <a:lnTo>
                    <a:pt x="75" y="105"/>
                  </a:lnTo>
                  <a:lnTo>
                    <a:pt x="91" y="105"/>
                  </a:lnTo>
                  <a:lnTo>
                    <a:pt x="105" y="100"/>
                  </a:lnTo>
                  <a:lnTo>
                    <a:pt x="117" y="96"/>
                  </a:lnTo>
                  <a:lnTo>
                    <a:pt x="124" y="84"/>
                  </a:lnTo>
                  <a:lnTo>
                    <a:pt x="126" y="68"/>
                  </a:lnTo>
                  <a:lnTo>
                    <a:pt x="124" y="51"/>
                  </a:lnTo>
                  <a:lnTo>
                    <a:pt x="117" y="40"/>
                  </a:lnTo>
                  <a:lnTo>
                    <a:pt x="105" y="33"/>
                  </a:lnTo>
                  <a:lnTo>
                    <a:pt x="91" y="30"/>
                  </a:lnTo>
                  <a:lnTo>
                    <a:pt x="75" y="28"/>
                  </a:lnTo>
                  <a:lnTo>
                    <a:pt x="33" y="28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112" y="2"/>
                  </a:lnTo>
                  <a:lnTo>
                    <a:pt x="131" y="12"/>
                  </a:lnTo>
                  <a:lnTo>
                    <a:pt x="145" y="23"/>
                  </a:lnTo>
                  <a:lnTo>
                    <a:pt x="154" y="37"/>
                  </a:lnTo>
                  <a:lnTo>
                    <a:pt x="158" y="51"/>
                  </a:lnTo>
                  <a:lnTo>
                    <a:pt x="161" y="68"/>
                  </a:lnTo>
                  <a:lnTo>
                    <a:pt x="156" y="89"/>
                  </a:lnTo>
                  <a:lnTo>
                    <a:pt x="145" y="109"/>
                  </a:lnTo>
                  <a:lnTo>
                    <a:pt x="126" y="123"/>
                  </a:lnTo>
                  <a:lnTo>
                    <a:pt x="103" y="130"/>
                  </a:lnTo>
                  <a:lnTo>
                    <a:pt x="170" y="240"/>
                  </a:lnTo>
                  <a:lnTo>
                    <a:pt x="128" y="240"/>
                  </a:lnTo>
                  <a:lnTo>
                    <a:pt x="68" y="133"/>
                  </a:lnTo>
                  <a:lnTo>
                    <a:pt x="33" y="133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39"/>
            <p:cNvSpPr>
              <a:spLocks/>
            </p:cNvSpPr>
            <p:nvPr userDrawn="1"/>
          </p:nvSpPr>
          <p:spPr bwMode="auto">
            <a:xfrm>
              <a:off x="13958888" y="3175"/>
              <a:ext cx="295275" cy="381000"/>
            </a:xfrm>
            <a:custGeom>
              <a:avLst/>
              <a:gdLst>
                <a:gd name="T0" fmla="*/ 0 w 186"/>
                <a:gd name="T1" fmla="*/ 0 h 240"/>
                <a:gd name="T2" fmla="*/ 186 w 186"/>
                <a:gd name="T3" fmla="*/ 0 h 240"/>
                <a:gd name="T4" fmla="*/ 186 w 186"/>
                <a:gd name="T5" fmla="*/ 30 h 240"/>
                <a:gd name="T6" fmla="*/ 109 w 186"/>
                <a:gd name="T7" fmla="*/ 30 h 240"/>
                <a:gd name="T8" fmla="*/ 109 w 186"/>
                <a:gd name="T9" fmla="*/ 240 h 240"/>
                <a:gd name="T10" fmla="*/ 77 w 186"/>
                <a:gd name="T11" fmla="*/ 240 h 240"/>
                <a:gd name="T12" fmla="*/ 77 w 186"/>
                <a:gd name="T13" fmla="*/ 30 h 240"/>
                <a:gd name="T14" fmla="*/ 0 w 186"/>
                <a:gd name="T15" fmla="*/ 30 h 240"/>
                <a:gd name="T16" fmla="*/ 0 w 186"/>
                <a:gd name="T17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6" h="240">
                  <a:moveTo>
                    <a:pt x="0" y="0"/>
                  </a:moveTo>
                  <a:lnTo>
                    <a:pt x="186" y="0"/>
                  </a:lnTo>
                  <a:lnTo>
                    <a:pt x="186" y="30"/>
                  </a:lnTo>
                  <a:lnTo>
                    <a:pt x="109" y="30"/>
                  </a:lnTo>
                  <a:lnTo>
                    <a:pt x="109" y="240"/>
                  </a:lnTo>
                  <a:lnTo>
                    <a:pt x="77" y="240"/>
                  </a:lnTo>
                  <a:lnTo>
                    <a:pt x="77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40"/>
            <p:cNvSpPr>
              <a:spLocks/>
            </p:cNvSpPr>
            <p:nvPr userDrawn="1"/>
          </p:nvSpPr>
          <p:spPr bwMode="auto">
            <a:xfrm>
              <a:off x="14298613" y="3175"/>
              <a:ext cx="254000" cy="381000"/>
            </a:xfrm>
            <a:custGeom>
              <a:avLst/>
              <a:gdLst>
                <a:gd name="T0" fmla="*/ 0 w 160"/>
                <a:gd name="T1" fmla="*/ 0 h 240"/>
                <a:gd name="T2" fmla="*/ 156 w 160"/>
                <a:gd name="T3" fmla="*/ 0 h 240"/>
                <a:gd name="T4" fmla="*/ 156 w 160"/>
                <a:gd name="T5" fmla="*/ 30 h 240"/>
                <a:gd name="T6" fmla="*/ 32 w 160"/>
                <a:gd name="T7" fmla="*/ 30 h 240"/>
                <a:gd name="T8" fmla="*/ 32 w 160"/>
                <a:gd name="T9" fmla="*/ 102 h 240"/>
                <a:gd name="T10" fmla="*/ 146 w 160"/>
                <a:gd name="T11" fmla="*/ 102 h 240"/>
                <a:gd name="T12" fmla="*/ 146 w 160"/>
                <a:gd name="T13" fmla="*/ 133 h 240"/>
                <a:gd name="T14" fmla="*/ 32 w 160"/>
                <a:gd name="T15" fmla="*/ 133 h 240"/>
                <a:gd name="T16" fmla="*/ 32 w 160"/>
                <a:gd name="T17" fmla="*/ 210 h 240"/>
                <a:gd name="T18" fmla="*/ 160 w 160"/>
                <a:gd name="T19" fmla="*/ 210 h 240"/>
                <a:gd name="T20" fmla="*/ 160 w 160"/>
                <a:gd name="T21" fmla="*/ 240 h 240"/>
                <a:gd name="T22" fmla="*/ 0 w 160"/>
                <a:gd name="T23" fmla="*/ 240 h 240"/>
                <a:gd name="T24" fmla="*/ 0 w 160"/>
                <a:gd name="T2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0" h="240">
                  <a:moveTo>
                    <a:pt x="0" y="0"/>
                  </a:moveTo>
                  <a:lnTo>
                    <a:pt x="156" y="0"/>
                  </a:lnTo>
                  <a:lnTo>
                    <a:pt x="156" y="30"/>
                  </a:lnTo>
                  <a:lnTo>
                    <a:pt x="32" y="30"/>
                  </a:lnTo>
                  <a:lnTo>
                    <a:pt x="32" y="102"/>
                  </a:lnTo>
                  <a:lnTo>
                    <a:pt x="146" y="102"/>
                  </a:lnTo>
                  <a:lnTo>
                    <a:pt x="146" y="133"/>
                  </a:lnTo>
                  <a:lnTo>
                    <a:pt x="32" y="133"/>
                  </a:lnTo>
                  <a:lnTo>
                    <a:pt x="32" y="210"/>
                  </a:lnTo>
                  <a:lnTo>
                    <a:pt x="160" y="210"/>
                  </a:lnTo>
                  <a:lnTo>
                    <a:pt x="160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41"/>
            <p:cNvSpPr>
              <a:spLocks noEditPoints="1"/>
            </p:cNvSpPr>
            <p:nvPr userDrawn="1"/>
          </p:nvSpPr>
          <p:spPr bwMode="auto">
            <a:xfrm>
              <a:off x="14619288" y="3175"/>
              <a:ext cx="269875" cy="381000"/>
            </a:xfrm>
            <a:custGeom>
              <a:avLst/>
              <a:gdLst>
                <a:gd name="T0" fmla="*/ 33 w 170"/>
                <a:gd name="T1" fmla="*/ 28 h 240"/>
                <a:gd name="T2" fmla="*/ 33 w 170"/>
                <a:gd name="T3" fmla="*/ 105 h 240"/>
                <a:gd name="T4" fmla="*/ 75 w 170"/>
                <a:gd name="T5" fmla="*/ 105 h 240"/>
                <a:gd name="T6" fmla="*/ 89 w 170"/>
                <a:gd name="T7" fmla="*/ 105 h 240"/>
                <a:gd name="T8" fmla="*/ 103 w 170"/>
                <a:gd name="T9" fmla="*/ 100 h 240"/>
                <a:gd name="T10" fmla="*/ 114 w 170"/>
                <a:gd name="T11" fmla="*/ 96 h 240"/>
                <a:gd name="T12" fmla="*/ 124 w 170"/>
                <a:gd name="T13" fmla="*/ 84 h 240"/>
                <a:gd name="T14" fmla="*/ 126 w 170"/>
                <a:gd name="T15" fmla="*/ 68 h 240"/>
                <a:gd name="T16" fmla="*/ 124 w 170"/>
                <a:gd name="T17" fmla="*/ 51 h 240"/>
                <a:gd name="T18" fmla="*/ 114 w 170"/>
                <a:gd name="T19" fmla="*/ 40 h 240"/>
                <a:gd name="T20" fmla="*/ 103 w 170"/>
                <a:gd name="T21" fmla="*/ 33 h 240"/>
                <a:gd name="T22" fmla="*/ 89 w 170"/>
                <a:gd name="T23" fmla="*/ 30 h 240"/>
                <a:gd name="T24" fmla="*/ 75 w 170"/>
                <a:gd name="T25" fmla="*/ 28 h 240"/>
                <a:gd name="T26" fmla="*/ 33 w 170"/>
                <a:gd name="T27" fmla="*/ 28 h 240"/>
                <a:gd name="T28" fmla="*/ 0 w 170"/>
                <a:gd name="T29" fmla="*/ 0 h 240"/>
                <a:gd name="T30" fmla="*/ 84 w 170"/>
                <a:gd name="T31" fmla="*/ 0 h 240"/>
                <a:gd name="T32" fmla="*/ 110 w 170"/>
                <a:gd name="T33" fmla="*/ 2 h 240"/>
                <a:gd name="T34" fmla="*/ 131 w 170"/>
                <a:gd name="T35" fmla="*/ 12 h 240"/>
                <a:gd name="T36" fmla="*/ 145 w 170"/>
                <a:gd name="T37" fmla="*/ 23 h 240"/>
                <a:gd name="T38" fmla="*/ 154 w 170"/>
                <a:gd name="T39" fmla="*/ 37 h 240"/>
                <a:gd name="T40" fmla="*/ 159 w 170"/>
                <a:gd name="T41" fmla="*/ 51 h 240"/>
                <a:gd name="T42" fmla="*/ 161 w 170"/>
                <a:gd name="T43" fmla="*/ 68 h 240"/>
                <a:gd name="T44" fmla="*/ 156 w 170"/>
                <a:gd name="T45" fmla="*/ 89 h 240"/>
                <a:gd name="T46" fmla="*/ 145 w 170"/>
                <a:gd name="T47" fmla="*/ 109 h 240"/>
                <a:gd name="T48" fmla="*/ 126 w 170"/>
                <a:gd name="T49" fmla="*/ 123 h 240"/>
                <a:gd name="T50" fmla="*/ 100 w 170"/>
                <a:gd name="T51" fmla="*/ 130 h 240"/>
                <a:gd name="T52" fmla="*/ 170 w 170"/>
                <a:gd name="T53" fmla="*/ 240 h 240"/>
                <a:gd name="T54" fmla="*/ 128 w 170"/>
                <a:gd name="T55" fmla="*/ 240 h 240"/>
                <a:gd name="T56" fmla="*/ 68 w 170"/>
                <a:gd name="T57" fmla="*/ 133 h 240"/>
                <a:gd name="T58" fmla="*/ 33 w 170"/>
                <a:gd name="T59" fmla="*/ 133 h 240"/>
                <a:gd name="T60" fmla="*/ 33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3" y="28"/>
                  </a:moveTo>
                  <a:lnTo>
                    <a:pt x="33" y="105"/>
                  </a:lnTo>
                  <a:lnTo>
                    <a:pt x="75" y="105"/>
                  </a:lnTo>
                  <a:lnTo>
                    <a:pt x="89" y="105"/>
                  </a:lnTo>
                  <a:lnTo>
                    <a:pt x="103" y="100"/>
                  </a:lnTo>
                  <a:lnTo>
                    <a:pt x="114" y="96"/>
                  </a:lnTo>
                  <a:lnTo>
                    <a:pt x="124" y="84"/>
                  </a:lnTo>
                  <a:lnTo>
                    <a:pt x="126" y="68"/>
                  </a:lnTo>
                  <a:lnTo>
                    <a:pt x="124" y="51"/>
                  </a:lnTo>
                  <a:lnTo>
                    <a:pt x="114" y="40"/>
                  </a:lnTo>
                  <a:lnTo>
                    <a:pt x="103" y="33"/>
                  </a:lnTo>
                  <a:lnTo>
                    <a:pt x="89" y="30"/>
                  </a:lnTo>
                  <a:lnTo>
                    <a:pt x="75" y="28"/>
                  </a:lnTo>
                  <a:lnTo>
                    <a:pt x="33" y="28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110" y="2"/>
                  </a:lnTo>
                  <a:lnTo>
                    <a:pt x="131" y="12"/>
                  </a:lnTo>
                  <a:lnTo>
                    <a:pt x="145" y="23"/>
                  </a:lnTo>
                  <a:lnTo>
                    <a:pt x="154" y="37"/>
                  </a:lnTo>
                  <a:lnTo>
                    <a:pt x="159" y="51"/>
                  </a:lnTo>
                  <a:lnTo>
                    <a:pt x="161" y="68"/>
                  </a:lnTo>
                  <a:lnTo>
                    <a:pt x="156" y="89"/>
                  </a:lnTo>
                  <a:lnTo>
                    <a:pt x="145" y="109"/>
                  </a:lnTo>
                  <a:lnTo>
                    <a:pt x="126" y="123"/>
                  </a:lnTo>
                  <a:lnTo>
                    <a:pt x="100" y="130"/>
                  </a:lnTo>
                  <a:lnTo>
                    <a:pt x="170" y="240"/>
                  </a:lnTo>
                  <a:lnTo>
                    <a:pt x="128" y="240"/>
                  </a:lnTo>
                  <a:lnTo>
                    <a:pt x="68" y="133"/>
                  </a:lnTo>
                  <a:lnTo>
                    <a:pt x="33" y="133"/>
                  </a:lnTo>
                  <a:lnTo>
                    <a:pt x="33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42"/>
            <p:cNvSpPr>
              <a:spLocks/>
            </p:cNvSpPr>
            <p:nvPr userDrawn="1"/>
          </p:nvSpPr>
          <p:spPr bwMode="auto">
            <a:xfrm>
              <a:off x="15030450" y="3175"/>
              <a:ext cx="512763" cy="381000"/>
            </a:xfrm>
            <a:custGeom>
              <a:avLst/>
              <a:gdLst>
                <a:gd name="T0" fmla="*/ 0 w 323"/>
                <a:gd name="T1" fmla="*/ 0 h 240"/>
                <a:gd name="T2" fmla="*/ 35 w 323"/>
                <a:gd name="T3" fmla="*/ 0 h 240"/>
                <a:gd name="T4" fmla="*/ 86 w 323"/>
                <a:gd name="T5" fmla="*/ 191 h 240"/>
                <a:gd name="T6" fmla="*/ 86 w 323"/>
                <a:gd name="T7" fmla="*/ 191 h 240"/>
                <a:gd name="T8" fmla="*/ 144 w 323"/>
                <a:gd name="T9" fmla="*/ 0 h 240"/>
                <a:gd name="T10" fmla="*/ 181 w 323"/>
                <a:gd name="T11" fmla="*/ 0 h 240"/>
                <a:gd name="T12" fmla="*/ 237 w 323"/>
                <a:gd name="T13" fmla="*/ 191 h 240"/>
                <a:gd name="T14" fmla="*/ 237 w 323"/>
                <a:gd name="T15" fmla="*/ 191 h 240"/>
                <a:gd name="T16" fmla="*/ 291 w 323"/>
                <a:gd name="T17" fmla="*/ 0 h 240"/>
                <a:gd name="T18" fmla="*/ 323 w 323"/>
                <a:gd name="T19" fmla="*/ 0 h 240"/>
                <a:gd name="T20" fmla="*/ 253 w 323"/>
                <a:gd name="T21" fmla="*/ 240 h 240"/>
                <a:gd name="T22" fmla="*/ 221 w 323"/>
                <a:gd name="T23" fmla="*/ 240 h 240"/>
                <a:gd name="T24" fmla="*/ 163 w 323"/>
                <a:gd name="T25" fmla="*/ 44 h 240"/>
                <a:gd name="T26" fmla="*/ 160 w 323"/>
                <a:gd name="T27" fmla="*/ 44 h 240"/>
                <a:gd name="T28" fmla="*/ 104 w 323"/>
                <a:gd name="T29" fmla="*/ 240 h 240"/>
                <a:gd name="T30" fmla="*/ 69 w 323"/>
                <a:gd name="T31" fmla="*/ 240 h 240"/>
                <a:gd name="T32" fmla="*/ 0 w 323"/>
                <a:gd name="T3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3" h="240">
                  <a:moveTo>
                    <a:pt x="0" y="0"/>
                  </a:moveTo>
                  <a:lnTo>
                    <a:pt x="35" y="0"/>
                  </a:lnTo>
                  <a:lnTo>
                    <a:pt x="86" y="191"/>
                  </a:lnTo>
                  <a:lnTo>
                    <a:pt x="86" y="191"/>
                  </a:lnTo>
                  <a:lnTo>
                    <a:pt x="144" y="0"/>
                  </a:lnTo>
                  <a:lnTo>
                    <a:pt x="181" y="0"/>
                  </a:lnTo>
                  <a:lnTo>
                    <a:pt x="237" y="191"/>
                  </a:lnTo>
                  <a:lnTo>
                    <a:pt x="237" y="191"/>
                  </a:lnTo>
                  <a:lnTo>
                    <a:pt x="291" y="0"/>
                  </a:lnTo>
                  <a:lnTo>
                    <a:pt x="323" y="0"/>
                  </a:lnTo>
                  <a:lnTo>
                    <a:pt x="253" y="240"/>
                  </a:lnTo>
                  <a:lnTo>
                    <a:pt x="221" y="240"/>
                  </a:lnTo>
                  <a:lnTo>
                    <a:pt x="163" y="44"/>
                  </a:lnTo>
                  <a:lnTo>
                    <a:pt x="160" y="44"/>
                  </a:lnTo>
                  <a:lnTo>
                    <a:pt x="104" y="240"/>
                  </a:lnTo>
                  <a:lnTo>
                    <a:pt x="69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43"/>
            <p:cNvSpPr>
              <a:spLocks noEditPoints="1"/>
            </p:cNvSpPr>
            <p:nvPr userDrawn="1"/>
          </p:nvSpPr>
          <p:spPr bwMode="auto">
            <a:xfrm>
              <a:off x="15562263" y="-7938"/>
              <a:ext cx="395288" cy="400050"/>
            </a:xfrm>
            <a:custGeom>
              <a:avLst/>
              <a:gdLst>
                <a:gd name="T0" fmla="*/ 123 w 249"/>
                <a:gd name="T1" fmla="*/ 33 h 252"/>
                <a:gd name="T2" fmla="*/ 93 w 249"/>
                <a:gd name="T3" fmla="*/ 37 h 252"/>
                <a:gd name="T4" fmla="*/ 70 w 249"/>
                <a:gd name="T5" fmla="*/ 49 h 252"/>
                <a:gd name="T6" fmla="*/ 51 w 249"/>
                <a:gd name="T7" fmla="*/ 70 h 252"/>
                <a:gd name="T8" fmla="*/ 37 w 249"/>
                <a:gd name="T9" fmla="*/ 98 h 252"/>
                <a:gd name="T10" fmla="*/ 35 w 249"/>
                <a:gd name="T11" fmla="*/ 126 h 252"/>
                <a:gd name="T12" fmla="*/ 37 w 249"/>
                <a:gd name="T13" fmla="*/ 156 h 252"/>
                <a:gd name="T14" fmla="*/ 51 w 249"/>
                <a:gd name="T15" fmla="*/ 182 h 252"/>
                <a:gd name="T16" fmla="*/ 70 w 249"/>
                <a:gd name="T17" fmla="*/ 203 h 252"/>
                <a:gd name="T18" fmla="*/ 93 w 249"/>
                <a:gd name="T19" fmla="*/ 217 h 252"/>
                <a:gd name="T20" fmla="*/ 123 w 249"/>
                <a:gd name="T21" fmla="*/ 221 h 252"/>
                <a:gd name="T22" fmla="*/ 153 w 249"/>
                <a:gd name="T23" fmla="*/ 217 h 252"/>
                <a:gd name="T24" fmla="*/ 179 w 249"/>
                <a:gd name="T25" fmla="*/ 203 h 252"/>
                <a:gd name="T26" fmla="*/ 198 w 249"/>
                <a:gd name="T27" fmla="*/ 182 h 252"/>
                <a:gd name="T28" fmla="*/ 209 w 249"/>
                <a:gd name="T29" fmla="*/ 156 h 252"/>
                <a:gd name="T30" fmla="*/ 214 w 249"/>
                <a:gd name="T31" fmla="*/ 126 h 252"/>
                <a:gd name="T32" fmla="*/ 209 w 249"/>
                <a:gd name="T33" fmla="*/ 98 h 252"/>
                <a:gd name="T34" fmla="*/ 198 w 249"/>
                <a:gd name="T35" fmla="*/ 70 h 252"/>
                <a:gd name="T36" fmla="*/ 179 w 249"/>
                <a:gd name="T37" fmla="*/ 49 h 252"/>
                <a:gd name="T38" fmla="*/ 153 w 249"/>
                <a:gd name="T39" fmla="*/ 37 h 252"/>
                <a:gd name="T40" fmla="*/ 123 w 249"/>
                <a:gd name="T41" fmla="*/ 33 h 252"/>
                <a:gd name="T42" fmla="*/ 123 w 249"/>
                <a:gd name="T43" fmla="*/ 0 h 252"/>
                <a:gd name="T44" fmla="*/ 165 w 249"/>
                <a:gd name="T45" fmla="*/ 7 h 252"/>
                <a:gd name="T46" fmla="*/ 200 w 249"/>
                <a:gd name="T47" fmla="*/ 26 h 252"/>
                <a:gd name="T48" fmla="*/ 226 w 249"/>
                <a:gd name="T49" fmla="*/ 51 h 252"/>
                <a:gd name="T50" fmla="*/ 242 w 249"/>
                <a:gd name="T51" fmla="*/ 86 h 252"/>
                <a:gd name="T52" fmla="*/ 249 w 249"/>
                <a:gd name="T53" fmla="*/ 126 h 252"/>
                <a:gd name="T54" fmla="*/ 242 w 249"/>
                <a:gd name="T55" fmla="*/ 168 h 252"/>
                <a:gd name="T56" fmla="*/ 226 w 249"/>
                <a:gd name="T57" fmla="*/ 203 h 252"/>
                <a:gd name="T58" fmla="*/ 200 w 249"/>
                <a:gd name="T59" fmla="*/ 228 h 252"/>
                <a:gd name="T60" fmla="*/ 165 w 249"/>
                <a:gd name="T61" fmla="*/ 247 h 252"/>
                <a:gd name="T62" fmla="*/ 123 w 249"/>
                <a:gd name="T63" fmla="*/ 252 h 252"/>
                <a:gd name="T64" fmla="*/ 84 w 249"/>
                <a:gd name="T65" fmla="*/ 247 h 252"/>
                <a:gd name="T66" fmla="*/ 49 w 249"/>
                <a:gd name="T67" fmla="*/ 228 h 252"/>
                <a:gd name="T68" fmla="*/ 23 w 249"/>
                <a:gd name="T69" fmla="*/ 203 h 252"/>
                <a:gd name="T70" fmla="*/ 4 w 249"/>
                <a:gd name="T71" fmla="*/ 168 h 252"/>
                <a:gd name="T72" fmla="*/ 0 w 249"/>
                <a:gd name="T73" fmla="*/ 126 h 252"/>
                <a:gd name="T74" fmla="*/ 4 w 249"/>
                <a:gd name="T75" fmla="*/ 86 h 252"/>
                <a:gd name="T76" fmla="*/ 23 w 249"/>
                <a:gd name="T77" fmla="*/ 51 h 252"/>
                <a:gd name="T78" fmla="*/ 49 w 249"/>
                <a:gd name="T79" fmla="*/ 26 h 252"/>
                <a:gd name="T80" fmla="*/ 84 w 249"/>
                <a:gd name="T81" fmla="*/ 7 h 252"/>
                <a:gd name="T82" fmla="*/ 123 w 249"/>
                <a:gd name="T83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9" h="252">
                  <a:moveTo>
                    <a:pt x="123" y="33"/>
                  </a:moveTo>
                  <a:lnTo>
                    <a:pt x="93" y="37"/>
                  </a:lnTo>
                  <a:lnTo>
                    <a:pt x="70" y="49"/>
                  </a:lnTo>
                  <a:lnTo>
                    <a:pt x="51" y="70"/>
                  </a:lnTo>
                  <a:lnTo>
                    <a:pt x="37" y="98"/>
                  </a:lnTo>
                  <a:lnTo>
                    <a:pt x="35" y="126"/>
                  </a:lnTo>
                  <a:lnTo>
                    <a:pt x="37" y="156"/>
                  </a:lnTo>
                  <a:lnTo>
                    <a:pt x="51" y="182"/>
                  </a:lnTo>
                  <a:lnTo>
                    <a:pt x="70" y="203"/>
                  </a:lnTo>
                  <a:lnTo>
                    <a:pt x="93" y="217"/>
                  </a:lnTo>
                  <a:lnTo>
                    <a:pt x="123" y="221"/>
                  </a:lnTo>
                  <a:lnTo>
                    <a:pt x="153" y="217"/>
                  </a:lnTo>
                  <a:lnTo>
                    <a:pt x="179" y="203"/>
                  </a:lnTo>
                  <a:lnTo>
                    <a:pt x="198" y="182"/>
                  </a:lnTo>
                  <a:lnTo>
                    <a:pt x="209" y="156"/>
                  </a:lnTo>
                  <a:lnTo>
                    <a:pt x="214" y="126"/>
                  </a:lnTo>
                  <a:lnTo>
                    <a:pt x="209" y="98"/>
                  </a:lnTo>
                  <a:lnTo>
                    <a:pt x="198" y="70"/>
                  </a:lnTo>
                  <a:lnTo>
                    <a:pt x="179" y="49"/>
                  </a:lnTo>
                  <a:lnTo>
                    <a:pt x="153" y="37"/>
                  </a:lnTo>
                  <a:lnTo>
                    <a:pt x="123" y="33"/>
                  </a:lnTo>
                  <a:close/>
                  <a:moveTo>
                    <a:pt x="123" y="0"/>
                  </a:moveTo>
                  <a:lnTo>
                    <a:pt x="165" y="7"/>
                  </a:lnTo>
                  <a:lnTo>
                    <a:pt x="200" y="26"/>
                  </a:lnTo>
                  <a:lnTo>
                    <a:pt x="226" y="51"/>
                  </a:lnTo>
                  <a:lnTo>
                    <a:pt x="242" y="86"/>
                  </a:lnTo>
                  <a:lnTo>
                    <a:pt x="249" y="126"/>
                  </a:lnTo>
                  <a:lnTo>
                    <a:pt x="242" y="168"/>
                  </a:lnTo>
                  <a:lnTo>
                    <a:pt x="226" y="203"/>
                  </a:lnTo>
                  <a:lnTo>
                    <a:pt x="200" y="228"/>
                  </a:lnTo>
                  <a:lnTo>
                    <a:pt x="165" y="247"/>
                  </a:lnTo>
                  <a:lnTo>
                    <a:pt x="123" y="252"/>
                  </a:lnTo>
                  <a:lnTo>
                    <a:pt x="84" y="247"/>
                  </a:lnTo>
                  <a:lnTo>
                    <a:pt x="49" y="228"/>
                  </a:lnTo>
                  <a:lnTo>
                    <a:pt x="23" y="203"/>
                  </a:lnTo>
                  <a:lnTo>
                    <a:pt x="4" y="168"/>
                  </a:lnTo>
                  <a:lnTo>
                    <a:pt x="0" y="126"/>
                  </a:lnTo>
                  <a:lnTo>
                    <a:pt x="4" y="86"/>
                  </a:lnTo>
                  <a:lnTo>
                    <a:pt x="23" y="51"/>
                  </a:lnTo>
                  <a:lnTo>
                    <a:pt x="49" y="26"/>
                  </a:lnTo>
                  <a:lnTo>
                    <a:pt x="84" y="7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44"/>
            <p:cNvSpPr>
              <a:spLocks noEditPoints="1"/>
            </p:cNvSpPr>
            <p:nvPr userDrawn="1"/>
          </p:nvSpPr>
          <p:spPr bwMode="auto">
            <a:xfrm>
              <a:off x="16024225" y="3175"/>
              <a:ext cx="269875" cy="381000"/>
            </a:xfrm>
            <a:custGeom>
              <a:avLst/>
              <a:gdLst>
                <a:gd name="T0" fmla="*/ 32 w 170"/>
                <a:gd name="T1" fmla="*/ 28 h 240"/>
                <a:gd name="T2" fmla="*/ 32 w 170"/>
                <a:gd name="T3" fmla="*/ 105 h 240"/>
                <a:gd name="T4" fmla="*/ 74 w 170"/>
                <a:gd name="T5" fmla="*/ 105 h 240"/>
                <a:gd name="T6" fmla="*/ 88 w 170"/>
                <a:gd name="T7" fmla="*/ 105 h 240"/>
                <a:gd name="T8" fmla="*/ 102 w 170"/>
                <a:gd name="T9" fmla="*/ 100 h 240"/>
                <a:gd name="T10" fmla="*/ 114 w 170"/>
                <a:gd name="T11" fmla="*/ 96 h 240"/>
                <a:gd name="T12" fmla="*/ 123 w 170"/>
                <a:gd name="T13" fmla="*/ 84 h 240"/>
                <a:gd name="T14" fmla="*/ 125 w 170"/>
                <a:gd name="T15" fmla="*/ 68 h 240"/>
                <a:gd name="T16" fmla="*/ 123 w 170"/>
                <a:gd name="T17" fmla="*/ 51 h 240"/>
                <a:gd name="T18" fmla="*/ 114 w 170"/>
                <a:gd name="T19" fmla="*/ 40 h 240"/>
                <a:gd name="T20" fmla="*/ 102 w 170"/>
                <a:gd name="T21" fmla="*/ 33 h 240"/>
                <a:gd name="T22" fmla="*/ 88 w 170"/>
                <a:gd name="T23" fmla="*/ 30 h 240"/>
                <a:gd name="T24" fmla="*/ 74 w 170"/>
                <a:gd name="T25" fmla="*/ 28 h 240"/>
                <a:gd name="T26" fmla="*/ 32 w 170"/>
                <a:gd name="T27" fmla="*/ 28 h 240"/>
                <a:gd name="T28" fmla="*/ 0 w 170"/>
                <a:gd name="T29" fmla="*/ 0 h 240"/>
                <a:gd name="T30" fmla="*/ 83 w 170"/>
                <a:gd name="T31" fmla="*/ 0 h 240"/>
                <a:gd name="T32" fmla="*/ 109 w 170"/>
                <a:gd name="T33" fmla="*/ 2 h 240"/>
                <a:gd name="T34" fmla="*/ 130 w 170"/>
                <a:gd name="T35" fmla="*/ 12 h 240"/>
                <a:gd name="T36" fmla="*/ 144 w 170"/>
                <a:gd name="T37" fmla="*/ 23 h 240"/>
                <a:gd name="T38" fmla="*/ 153 w 170"/>
                <a:gd name="T39" fmla="*/ 37 h 240"/>
                <a:gd name="T40" fmla="*/ 158 w 170"/>
                <a:gd name="T41" fmla="*/ 51 h 240"/>
                <a:gd name="T42" fmla="*/ 160 w 170"/>
                <a:gd name="T43" fmla="*/ 68 h 240"/>
                <a:gd name="T44" fmla="*/ 156 w 170"/>
                <a:gd name="T45" fmla="*/ 89 h 240"/>
                <a:gd name="T46" fmla="*/ 144 w 170"/>
                <a:gd name="T47" fmla="*/ 109 h 240"/>
                <a:gd name="T48" fmla="*/ 125 w 170"/>
                <a:gd name="T49" fmla="*/ 123 h 240"/>
                <a:gd name="T50" fmla="*/ 100 w 170"/>
                <a:gd name="T51" fmla="*/ 130 h 240"/>
                <a:gd name="T52" fmla="*/ 170 w 170"/>
                <a:gd name="T53" fmla="*/ 240 h 240"/>
                <a:gd name="T54" fmla="*/ 128 w 170"/>
                <a:gd name="T55" fmla="*/ 240 h 240"/>
                <a:gd name="T56" fmla="*/ 67 w 170"/>
                <a:gd name="T57" fmla="*/ 133 h 240"/>
                <a:gd name="T58" fmla="*/ 32 w 170"/>
                <a:gd name="T59" fmla="*/ 133 h 240"/>
                <a:gd name="T60" fmla="*/ 32 w 170"/>
                <a:gd name="T61" fmla="*/ 240 h 240"/>
                <a:gd name="T62" fmla="*/ 0 w 170"/>
                <a:gd name="T63" fmla="*/ 240 h 240"/>
                <a:gd name="T64" fmla="*/ 0 w 170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0" h="240">
                  <a:moveTo>
                    <a:pt x="32" y="28"/>
                  </a:moveTo>
                  <a:lnTo>
                    <a:pt x="32" y="105"/>
                  </a:lnTo>
                  <a:lnTo>
                    <a:pt x="74" y="105"/>
                  </a:lnTo>
                  <a:lnTo>
                    <a:pt x="88" y="105"/>
                  </a:lnTo>
                  <a:lnTo>
                    <a:pt x="102" y="100"/>
                  </a:lnTo>
                  <a:lnTo>
                    <a:pt x="114" y="96"/>
                  </a:lnTo>
                  <a:lnTo>
                    <a:pt x="123" y="84"/>
                  </a:lnTo>
                  <a:lnTo>
                    <a:pt x="125" y="68"/>
                  </a:lnTo>
                  <a:lnTo>
                    <a:pt x="123" y="51"/>
                  </a:lnTo>
                  <a:lnTo>
                    <a:pt x="114" y="40"/>
                  </a:lnTo>
                  <a:lnTo>
                    <a:pt x="102" y="33"/>
                  </a:lnTo>
                  <a:lnTo>
                    <a:pt x="88" y="30"/>
                  </a:lnTo>
                  <a:lnTo>
                    <a:pt x="74" y="28"/>
                  </a:lnTo>
                  <a:lnTo>
                    <a:pt x="32" y="28"/>
                  </a:lnTo>
                  <a:close/>
                  <a:moveTo>
                    <a:pt x="0" y="0"/>
                  </a:moveTo>
                  <a:lnTo>
                    <a:pt x="83" y="0"/>
                  </a:lnTo>
                  <a:lnTo>
                    <a:pt x="109" y="2"/>
                  </a:lnTo>
                  <a:lnTo>
                    <a:pt x="130" y="12"/>
                  </a:lnTo>
                  <a:lnTo>
                    <a:pt x="144" y="23"/>
                  </a:lnTo>
                  <a:lnTo>
                    <a:pt x="153" y="37"/>
                  </a:lnTo>
                  <a:lnTo>
                    <a:pt x="158" y="51"/>
                  </a:lnTo>
                  <a:lnTo>
                    <a:pt x="160" y="68"/>
                  </a:lnTo>
                  <a:lnTo>
                    <a:pt x="156" y="89"/>
                  </a:lnTo>
                  <a:lnTo>
                    <a:pt x="144" y="109"/>
                  </a:lnTo>
                  <a:lnTo>
                    <a:pt x="125" y="123"/>
                  </a:lnTo>
                  <a:lnTo>
                    <a:pt x="100" y="130"/>
                  </a:lnTo>
                  <a:lnTo>
                    <a:pt x="170" y="240"/>
                  </a:lnTo>
                  <a:lnTo>
                    <a:pt x="128" y="240"/>
                  </a:lnTo>
                  <a:lnTo>
                    <a:pt x="67" y="133"/>
                  </a:lnTo>
                  <a:lnTo>
                    <a:pt x="32" y="133"/>
                  </a:lnTo>
                  <a:lnTo>
                    <a:pt x="3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45"/>
            <p:cNvSpPr>
              <a:spLocks/>
            </p:cNvSpPr>
            <p:nvPr userDrawn="1"/>
          </p:nvSpPr>
          <p:spPr bwMode="auto">
            <a:xfrm>
              <a:off x="16341725" y="3175"/>
              <a:ext cx="225425" cy="381000"/>
            </a:xfrm>
            <a:custGeom>
              <a:avLst/>
              <a:gdLst>
                <a:gd name="T0" fmla="*/ 0 w 142"/>
                <a:gd name="T1" fmla="*/ 0 h 240"/>
                <a:gd name="T2" fmla="*/ 32 w 142"/>
                <a:gd name="T3" fmla="*/ 0 h 240"/>
                <a:gd name="T4" fmla="*/ 32 w 142"/>
                <a:gd name="T5" fmla="*/ 210 h 240"/>
                <a:gd name="T6" fmla="*/ 142 w 142"/>
                <a:gd name="T7" fmla="*/ 210 h 240"/>
                <a:gd name="T8" fmla="*/ 142 w 142"/>
                <a:gd name="T9" fmla="*/ 240 h 240"/>
                <a:gd name="T10" fmla="*/ 0 w 142"/>
                <a:gd name="T11" fmla="*/ 240 h 240"/>
                <a:gd name="T12" fmla="*/ 0 w 142"/>
                <a:gd name="T1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2" h="240">
                  <a:moveTo>
                    <a:pt x="0" y="0"/>
                  </a:moveTo>
                  <a:lnTo>
                    <a:pt x="32" y="0"/>
                  </a:lnTo>
                  <a:lnTo>
                    <a:pt x="32" y="210"/>
                  </a:lnTo>
                  <a:lnTo>
                    <a:pt x="142" y="210"/>
                  </a:lnTo>
                  <a:lnTo>
                    <a:pt x="142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46"/>
            <p:cNvSpPr>
              <a:spLocks noEditPoints="1"/>
            </p:cNvSpPr>
            <p:nvPr userDrawn="1"/>
          </p:nvSpPr>
          <p:spPr bwMode="auto">
            <a:xfrm>
              <a:off x="16603663" y="3175"/>
              <a:ext cx="328613" cy="381000"/>
            </a:xfrm>
            <a:custGeom>
              <a:avLst/>
              <a:gdLst>
                <a:gd name="T0" fmla="*/ 33 w 207"/>
                <a:gd name="T1" fmla="*/ 30 h 240"/>
                <a:gd name="T2" fmla="*/ 33 w 207"/>
                <a:gd name="T3" fmla="*/ 210 h 240"/>
                <a:gd name="T4" fmla="*/ 72 w 207"/>
                <a:gd name="T5" fmla="*/ 210 h 240"/>
                <a:gd name="T6" fmla="*/ 105 w 207"/>
                <a:gd name="T7" fmla="*/ 205 h 240"/>
                <a:gd name="T8" fmla="*/ 133 w 207"/>
                <a:gd name="T9" fmla="*/ 193 h 240"/>
                <a:gd name="T10" fmla="*/ 154 w 207"/>
                <a:gd name="T11" fmla="*/ 177 h 240"/>
                <a:gd name="T12" fmla="*/ 168 w 207"/>
                <a:gd name="T13" fmla="*/ 151 h 240"/>
                <a:gd name="T14" fmla="*/ 175 w 207"/>
                <a:gd name="T15" fmla="*/ 119 h 240"/>
                <a:gd name="T16" fmla="*/ 172 w 207"/>
                <a:gd name="T17" fmla="*/ 105 h 240"/>
                <a:gd name="T18" fmla="*/ 170 w 207"/>
                <a:gd name="T19" fmla="*/ 89 h 240"/>
                <a:gd name="T20" fmla="*/ 161 w 207"/>
                <a:gd name="T21" fmla="*/ 72 h 240"/>
                <a:gd name="T22" fmla="*/ 149 w 207"/>
                <a:gd name="T23" fmla="*/ 56 h 240"/>
                <a:gd name="T24" fmla="*/ 133 w 207"/>
                <a:gd name="T25" fmla="*/ 42 h 240"/>
                <a:gd name="T26" fmla="*/ 109 w 207"/>
                <a:gd name="T27" fmla="*/ 35 h 240"/>
                <a:gd name="T28" fmla="*/ 82 w 207"/>
                <a:gd name="T29" fmla="*/ 30 h 240"/>
                <a:gd name="T30" fmla="*/ 33 w 207"/>
                <a:gd name="T31" fmla="*/ 30 h 240"/>
                <a:gd name="T32" fmla="*/ 0 w 207"/>
                <a:gd name="T33" fmla="*/ 0 h 240"/>
                <a:gd name="T34" fmla="*/ 84 w 207"/>
                <a:gd name="T35" fmla="*/ 0 h 240"/>
                <a:gd name="T36" fmla="*/ 121 w 207"/>
                <a:gd name="T37" fmla="*/ 5 h 240"/>
                <a:gd name="T38" fmla="*/ 151 w 207"/>
                <a:gd name="T39" fmla="*/ 16 h 240"/>
                <a:gd name="T40" fmla="*/ 175 w 207"/>
                <a:gd name="T41" fmla="*/ 33 h 240"/>
                <a:gd name="T42" fmla="*/ 191 w 207"/>
                <a:gd name="T43" fmla="*/ 54 h 240"/>
                <a:gd name="T44" fmla="*/ 200 w 207"/>
                <a:gd name="T45" fmla="*/ 77 h 240"/>
                <a:gd name="T46" fmla="*/ 207 w 207"/>
                <a:gd name="T47" fmla="*/ 100 h 240"/>
                <a:gd name="T48" fmla="*/ 207 w 207"/>
                <a:gd name="T49" fmla="*/ 119 h 240"/>
                <a:gd name="T50" fmla="*/ 205 w 207"/>
                <a:gd name="T51" fmla="*/ 149 h 240"/>
                <a:gd name="T52" fmla="*/ 193 w 207"/>
                <a:gd name="T53" fmla="*/ 177 h 240"/>
                <a:gd name="T54" fmla="*/ 175 w 207"/>
                <a:gd name="T55" fmla="*/ 203 h 240"/>
                <a:gd name="T56" fmla="*/ 149 w 207"/>
                <a:gd name="T57" fmla="*/ 221 h 240"/>
                <a:gd name="T58" fmla="*/ 116 w 207"/>
                <a:gd name="T59" fmla="*/ 235 h 240"/>
                <a:gd name="T60" fmla="*/ 77 w 207"/>
                <a:gd name="T61" fmla="*/ 240 h 240"/>
                <a:gd name="T62" fmla="*/ 0 w 207"/>
                <a:gd name="T63" fmla="*/ 240 h 240"/>
                <a:gd name="T64" fmla="*/ 0 w 207"/>
                <a:gd name="T6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7" h="240">
                  <a:moveTo>
                    <a:pt x="33" y="30"/>
                  </a:moveTo>
                  <a:lnTo>
                    <a:pt x="33" y="210"/>
                  </a:lnTo>
                  <a:lnTo>
                    <a:pt x="72" y="210"/>
                  </a:lnTo>
                  <a:lnTo>
                    <a:pt x="105" y="205"/>
                  </a:lnTo>
                  <a:lnTo>
                    <a:pt x="133" y="193"/>
                  </a:lnTo>
                  <a:lnTo>
                    <a:pt x="154" y="177"/>
                  </a:lnTo>
                  <a:lnTo>
                    <a:pt x="168" y="151"/>
                  </a:lnTo>
                  <a:lnTo>
                    <a:pt x="175" y="119"/>
                  </a:lnTo>
                  <a:lnTo>
                    <a:pt x="172" y="105"/>
                  </a:lnTo>
                  <a:lnTo>
                    <a:pt x="170" y="89"/>
                  </a:lnTo>
                  <a:lnTo>
                    <a:pt x="161" y="72"/>
                  </a:lnTo>
                  <a:lnTo>
                    <a:pt x="149" y="56"/>
                  </a:lnTo>
                  <a:lnTo>
                    <a:pt x="133" y="42"/>
                  </a:lnTo>
                  <a:lnTo>
                    <a:pt x="109" y="35"/>
                  </a:lnTo>
                  <a:lnTo>
                    <a:pt x="82" y="30"/>
                  </a:lnTo>
                  <a:lnTo>
                    <a:pt x="33" y="3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121" y="5"/>
                  </a:lnTo>
                  <a:lnTo>
                    <a:pt x="151" y="16"/>
                  </a:lnTo>
                  <a:lnTo>
                    <a:pt x="175" y="33"/>
                  </a:lnTo>
                  <a:lnTo>
                    <a:pt x="191" y="54"/>
                  </a:lnTo>
                  <a:lnTo>
                    <a:pt x="200" y="77"/>
                  </a:lnTo>
                  <a:lnTo>
                    <a:pt x="207" y="100"/>
                  </a:lnTo>
                  <a:lnTo>
                    <a:pt x="207" y="119"/>
                  </a:lnTo>
                  <a:lnTo>
                    <a:pt x="205" y="149"/>
                  </a:lnTo>
                  <a:lnTo>
                    <a:pt x="193" y="177"/>
                  </a:lnTo>
                  <a:lnTo>
                    <a:pt x="175" y="203"/>
                  </a:lnTo>
                  <a:lnTo>
                    <a:pt x="149" y="221"/>
                  </a:lnTo>
                  <a:lnTo>
                    <a:pt x="116" y="235"/>
                  </a:lnTo>
                  <a:lnTo>
                    <a:pt x="77" y="240"/>
                  </a:lnTo>
                  <a:lnTo>
                    <a:pt x="0" y="2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2" name="Group 61"/>
            <p:cNvGrpSpPr/>
            <p:nvPr userDrawn="1"/>
          </p:nvGrpSpPr>
          <p:grpSpPr>
            <a:xfrm>
              <a:off x="7003917" y="-481263"/>
              <a:ext cx="2430980" cy="875636"/>
              <a:chOff x="271463" y="2852738"/>
              <a:chExt cx="3190876" cy="1149350"/>
            </a:xfrm>
          </p:grpSpPr>
          <p:sp>
            <p:nvSpPr>
              <p:cNvPr id="63" name="Freeform 6"/>
              <p:cNvSpPr>
                <a:spLocks/>
              </p:cNvSpPr>
              <p:nvPr/>
            </p:nvSpPr>
            <p:spPr bwMode="auto">
              <a:xfrm>
                <a:off x="1577976" y="2852738"/>
                <a:ext cx="609600" cy="1149350"/>
              </a:xfrm>
              <a:custGeom>
                <a:avLst/>
                <a:gdLst>
                  <a:gd name="T0" fmla="*/ 0 w 384"/>
                  <a:gd name="T1" fmla="*/ 0 h 724"/>
                  <a:gd name="T2" fmla="*/ 41 w 384"/>
                  <a:gd name="T3" fmla="*/ 0 h 724"/>
                  <a:gd name="T4" fmla="*/ 192 w 384"/>
                  <a:gd name="T5" fmla="*/ 241 h 724"/>
                  <a:gd name="T6" fmla="*/ 341 w 384"/>
                  <a:gd name="T7" fmla="*/ 0 h 724"/>
                  <a:gd name="T8" fmla="*/ 382 w 384"/>
                  <a:gd name="T9" fmla="*/ 0 h 724"/>
                  <a:gd name="T10" fmla="*/ 382 w 384"/>
                  <a:gd name="T11" fmla="*/ 723 h 724"/>
                  <a:gd name="T12" fmla="*/ 384 w 384"/>
                  <a:gd name="T13" fmla="*/ 724 h 724"/>
                  <a:gd name="T14" fmla="*/ 341 w 384"/>
                  <a:gd name="T15" fmla="*/ 724 h 724"/>
                  <a:gd name="T16" fmla="*/ 192 w 384"/>
                  <a:gd name="T17" fmla="*/ 483 h 724"/>
                  <a:gd name="T18" fmla="*/ 41 w 384"/>
                  <a:gd name="T19" fmla="*/ 724 h 724"/>
                  <a:gd name="T20" fmla="*/ 0 w 384"/>
                  <a:gd name="T21" fmla="*/ 724 h 724"/>
                  <a:gd name="T22" fmla="*/ 0 w 384"/>
                  <a:gd name="T23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84" h="724">
                    <a:moveTo>
                      <a:pt x="0" y="0"/>
                    </a:moveTo>
                    <a:lnTo>
                      <a:pt x="41" y="0"/>
                    </a:lnTo>
                    <a:lnTo>
                      <a:pt x="192" y="241"/>
                    </a:lnTo>
                    <a:lnTo>
                      <a:pt x="341" y="0"/>
                    </a:lnTo>
                    <a:lnTo>
                      <a:pt x="382" y="0"/>
                    </a:lnTo>
                    <a:lnTo>
                      <a:pt x="382" y="723"/>
                    </a:lnTo>
                    <a:lnTo>
                      <a:pt x="384" y="724"/>
                    </a:lnTo>
                    <a:lnTo>
                      <a:pt x="341" y="724"/>
                    </a:lnTo>
                    <a:lnTo>
                      <a:pt x="192" y="483"/>
                    </a:lnTo>
                    <a:lnTo>
                      <a:pt x="41" y="724"/>
                    </a:lnTo>
                    <a:lnTo>
                      <a:pt x="0" y="7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DB2DB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Freeform 7"/>
              <p:cNvSpPr>
                <a:spLocks/>
              </p:cNvSpPr>
              <p:nvPr/>
            </p:nvSpPr>
            <p:spPr bwMode="auto">
              <a:xfrm>
                <a:off x="1225551" y="2852738"/>
                <a:ext cx="352425" cy="1149350"/>
              </a:xfrm>
              <a:custGeom>
                <a:avLst/>
                <a:gdLst>
                  <a:gd name="T0" fmla="*/ 0 w 222"/>
                  <a:gd name="T1" fmla="*/ 0 h 724"/>
                  <a:gd name="T2" fmla="*/ 222 w 222"/>
                  <a:gd name="T3" fmla="*/ 0 h 724"/>
                  <a:gd name="T4" fmla="*/ 222 w 222"/>
                  <a:gd name="T5" fmla="*/ 724 h 724"/>
                  <a:gd name="T6" fmla="*/ 0 w 222"/>
                  <a:gd name="T7" fmla="*/ 724 h 724"/>
                  <a:gd name="T8" fmla="*/ 222 w 222"/>
                  <a:gd name="T9" fmla="*/ 361 h 724"/>
                  <a:gd name="T10" fmla="*/ 0 w 222"/>
                  <a:gd name="T11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2" h="724">
                    <a:moveTo>
                      <a:pt x="0" y="0"/>
                    </a:moveTo>
                    <a:lnTo>
                      <a:pt x="222" y="0"/>
                    </a:lnTo>
                    <a:lnTo>
                      <a:pt x="222" y="724"/>
                    </a:lnTo>
                    <a:lnTo>
                      <a:pt x="0" y="724"/>
                    </a:lnTo>
                    <a:lnTo>
                      <a:pt x="222" y="3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8436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Freeform 8"/>
              <p:cNvSpPr>
                <a:spLocks/>
              </p:cNvSpPr>
              <p:nvPr/>
            </p:nvSpPr>
            <p:spPr bwMode="auto">
              <a:xfrm>
                <a:off x="2184401" y="2852738"/>
                <a:ext cx="354013" cy="1149350"/>
              </a:xfrm>
              <a:custGeom>
                <a:avLst/>
                <a:gdLst>
                  <a:gd name="T0" fmla="*/ 0 w 223"/>
                  <a:gd name="T1" fmla="*/ 0 h 724"/>
                  <a:gd name="T2" fmla="*/ 223 w 223"/>
                  <a:gd name="T3" fmla="*/ 0 h 724"/>
                  <a:gd name="T4" fmla="*/ 2 w 223"/>
                  <a:gd name="T5" fmla="*/ 361 h 724"/>
                  <a:gd name="T6" fmla="*/ 223 w 223"/>
                  <a:gd name="T7" fmla="*/ 724 h 724"/>
                  <a:gd name="T8" fmla="*/ 2 w 223"/>
                  <a:gd name="T9" fmla="*/ 724 h 724"/>
                  <a:gd name="T10" fmla="*/ 0 w 223"/>
                  <a:gd name="T11" fmla="*/ 723 h 724"/>
                  <a:gd name="T12" fmla="*/ 0 w 223"/>
                  <a:gd name="T13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3" h="724">
                    <a:moveTo>
                      <a:pt x="0" y="0"/>
                    </a:moveTo>
                    <a:lnTo>
                      <a:pt x="223" y="0"/>
                    </a:lnTo>
                    <a:lnTo>
                      <a:pt x="2" y="361"/>
                    </a:lnTo>
                    <a:lnTo>
                      <a:pt x="223" y="724"/>
                    </a:lnTo>
                    <a:lnTo>
                      <a:pt x="2" y="724"/>
                    </a:lnTo>
                    <a:lnTo>
                      <a:pt x="0" y="7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983E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" name="Freeform 9"/>
              <p:cNvSpPr>
                <a:spLocks noEditPoints="1"/>
              </p:cNvSpPr>
              <p:nvPr/>
            </p:nvSpPr>
            <p:spPr bwMode="auto">
              <a:xfrm>
                <a:off x="2187576" y="2852738"/>
                <a:ext cx="1274763" cy="1149350"/>
              </a:xfrm>
              <a:custGeom>
                <a:avLst/>
                <a:gdLst>
                  <a:gd name="T0" fmla="*/ 221 w 803"/>
                  <a:gd name="T1" fmla="*/ 179 h 724"/>
                  <a:gd name="T2" fmla="*/ 221 w 803"/>
                  <a:gd name="T3" fmla="*/ 383 h 724"/>
                  <a:gd name="T4" fmla="*/ 523 w 803"/>
                  <a:gd name="T5" fmla="*/ 383 h 724"/>
                  <a:gd name="T6" fmla="*/ 543 w 803"/>
                  <a:gd name="T7" fmla="*/ 382 h 724"/>
                  <a:gd name="T8" fmla="*/ 560 w 803"/>
                  <a:gd name="T9" fmla="*/ 374 h 724"/>
                  <a:gd name="T10" fmla="*/ 573 w 803"/>
                  <a:gd name="T11" fmla="*/ 361 h 724"/>
                  <a:gd name="T12" fmla="*/ 583 w 803"/>
                  <a:gd name="T13" fmla="*/ 346 h 724"/>
                  <a:gd name="T14" fmla="*/ 589 w 803"/>
                  <a:gd name="T15" fmla="*/ 329 h 724"/>
                  <a:gd name="T16" fmla="*/ 594 w 803"/>
                  <a:gd name="T17" fmla="*/ 310 h 724"/>
                  <a:gd name="T18" fmla="*/ 596 w 803"/>
                  <a:gd name="T19" fmla="*/ 292 h 724"/>
                  <a:gd name="T20" fmla="*/ 596 w 803"/>
                  <a:gd name="T21" fmla="*/ 256 h 724"/>
                  <a:gd name="T22" fmla="*/ 592 w 803"/>
                  <a:gd name="T23" fmla="*/ 233 h 724"/>
                  <a:gd name="T24" fmla="*/ 586 w 803"/>
                  <a:gd name="T25" fmla="*/ 215 h 724"/>
                  <a:gd name="T26" fmla="*/ 574 w 803"/>
                  <a:gd name="T27" fmla="*/ 200 h 724"/>
                  <a:gd name="T28" fmla="*/ 558 w 803"/>
                  <a:gd name="T29" fmla="*/ 188 h 724"/>
                  <a:gd name="T30" fmla="*/ 533 w 803"/>
                  <a:gd name="T31" fmla="*/ 182 h 724"/>
                  <a:gd name="T32" fmla="*/ 504 w 803"/>
                  <a:gd name="T33" fmla="*/ 179 h 724"/>
                  <a:gd name="T34" fmla="*/ 221 w 803"/>
                  <a:gd name="T35" fmla="*/ 179 h 724"/>
                  <a:gd name="T36" fmla="*/ 221 w 803"/>
                  <a:gd name="T37" fmla="*/ 0 h 724"/>
                  <a:gd name="T38" fmla="*/ 540 w 803"/>
                  <a:gd name="T39" fmla="*/ 0 h 724"/>
                  <a:gd name="T40" fmla="*/ 589 w 803"/>
                  <a:gd name="T41" fmla="*/ 2 h 724"/>
                  <a:gd name="T42" fmla="*/ 633 w 803"/>
                  <a:gd name="T43" fmla="*/ 8 h 724"/>
                  <a:gd name="T44" fmla="*/ 670 w 803"/>
                  <a:gd name="T45" fmla="*/ 18 h 724"/>
                  <a:gd name="T46" fmla="*/ 702 w 803"/>
                  <a:gd name="T47" fmla="*/ 33 h 724"/>
                  <a:gd name="T48" fmla="*/ 729 w 803"/>
                  <a:gd name="T49" fmla="*/ 49 h 724"/>
                  <a:gd name="T50" fmla="*/ 750 w 803"/>
                  <a:gd name="T51" fmla="*/ 70 h 724"/>
                  <a:gd name="T52" fmla="*/ 768 w 803"/>
                  <a:gd name="T53" fmla="*/ 93 h 724"/>
                  <a:gd name="T54" fmla="*/ 781 w 803"/>
                  <a:gd name="T55" fmla="*/ 120 h 724"/>
                  <a:gd name="T56" fmla="*/ 791 w 803"/>
                  <a:gd name="T57" fmla="*/ 149 h 724"/>
                  <a:gd name="T58" fmla="*/ 798 w 803"/>
                  <a:gd name="T59" fmla="*/ 180 h 724"/>
                  <a:gd name="T60" fmla="*/ 803 w 803"/>
                  <a:gd name="T61" fmla="*/ 213 h 724"/>
                  <a:gd name="T62" fmla="*/ 803 w 803"/>
                  <a:gd name="T63" fmla="*/ 247 h 724"/>
                  <a:gd name="T64" fmla="*/ 803 w 803"/>
                  <a:gd name="T65" fmla="*/ 333 h 724"/>
                  <a:gd name="T66" fmla="*/ 803 w 803"/>
                  <a:gd name="T67" fmla="*/ 361 h 724"/>
                  <a:gd name="T68" fmla="*/ 798 w 803"/>
                  <a:gd name="T69" fmla="*/ 392 h 724"/>
                  <a:gd name="T70" fmla="*/ 791 w 803"/>
                  <a:gd name="T71" fmla="*/ 421 h 724"/>
                  <a:gd name="T72" fmla="*/ 781 w 803"/>
                  <a:gd name="T73" fmla="*/ 449 h 724"/>
                  <a:gd name="T74" fmla="*/ 768 w 803"/>
                  <a:gd name="T75" fmla="*/ 475 h 724"/>
                  <a:gd name="T76" fmla="*/ 750 w 803"/>
                  <a:gd name="T77" fmla="*/ 500 h 724"/>
                  <a:gd name="T78" fmla="*/ 729 w 803"/>
                  <a:gd name="T79" fmla="*/ 521 h 724"/>
                  <a:gd name="T80" fmla="*/ 704 w 803"/>
                  <a:gd name="T81" fmla="*/ 539 h 724"/>
                  <a:gd name="T82" fmla="*/ 673 w 803"/>
                  <a:gd name="T83" fmla="*/ 552 h 724"/>
                  <a:gd name="T84" fmla="*/ 638 w 803"/>
                  <a:gd name="T85" fmla="*/ 560 h 724"/>
                  <a:gd name="T86" fmla="*/ 597 w 803"/>
                  <a:gd name="T87" fmla="*/ 564 h 724"/>
                  <a:gd name="T88" fmla="*/ 221 w 803"/>
                  <a:gd name="T89" fmla="*/ 564 h 724"/>
                  <a:gd name="T90" fmla="*/ 221 w 803"/>
                  <a:gd name="T91" fmla="*/ 724 h 724"/>
                  <a:gd name="T92" fmla="*/ 221 w 803"/>
                  <a:gd name="T93" fmla="*/ 724 h 724"/>
                  <a:gd name="T94" fmla="*/ 0 w 803"/>
                  <a:gd name="T95" fmla="*/ 361 h 724"/>
                  <a:gd name="T96" fmla="*/ 221 w 803"/>
                  <a:gd name="T97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03" h="724">
                    <a:moveTo>
                      <a:pt x="221" y="179"/>
                    </a:moveTo>
                    <a:lnTo>
                      <a:pt x="221" y="383"/>
                    </a:lnTo>
                    <a:lnTo>
                      <a:pt x="523" y="383"/>
                    </a:lnTo>
                    <a:lnTo>
                      <a:pt x="543" y="382"/>
                    </a:lnTo>
                    <a:lnTo>
                      <a:pt x="560" y="374"/>
                    </a:lnTo>
                    <a:lnTo>
                      <a:pt x="573" y="361"/>
                    </a:lnTo>
                    <a:lnTo>
                      <a:pt x="583" y="346"/>
                    </a:lnTo>
                    <a:lnTo>
                      <a:pt x="589" y="329"/>
                    </a:lnTo>
                    <a:lnTo>
                      <a:pt x="594" y="310"/>
                    </a:lnTo>
                    <a:lnTo>
                      <a:pt x="596" y="292"/>
                    </a:lnTo>
                    <a:lnTo>
                      <a:pt x="596" y="256"/>
                    </a:lnTo>
                    <a:lnTo>
                      <a:pt x="592" y="233"/>
                    </a:lnTo>
                    <a:lnTo>
                      <a:pt x="586" y="215"/>
                    </a:lnTo>
                    <a:lnTo>
                      <a:pt x="574" y="200"/>
                    </a:lnTo>
                    <a:lnTo>
                      <a:pt x="558" y="188"/>
                    </a:lnTo>
                    <a:lnTo>
                      <a:pt x="533" y="182"/>
                    </a:lnTo>
                    <a:lnTo>
                      <a:pt x="504" y="179"/>
                    </a:lnTo>
                    <a:lnTo>
                      <a:pt x="221" y="179"/>
                    </a:lnTo>
                    <a:close/>
                    <a:moveTo>
                      <a:pt x="221" y="0"/>
                    </a:moveTo>
                    <a:lnTo>
                      <a:pt x="540" y="0"/>
                    </a:lnTo>
                    <a:lnTo>
                      <a:pt x="589" y="2"/>
                    </a:lnTo>
                    <a:lnTo>
                      <a:pt x="633" y="8"/>
                    </a:lnTo>
                    <a:lnTo>
                      <a:pt x="670" y="18"/>
                    </a:lnTo>
                    <a:lnTo>
                      <a:pt x="702" y="33"/>
                    </a:lnTo>
                    <a:lnTo>
                      <a:pt x="729" y="49"/>
                    </a:lnTo>
                    <a:lnTo>
                      <a:pt x="750" y="70"/>
                    </a:lnTo>
                    <a:lnTo>
                      <a:pt x="768" y="93"/>
                    </a:lnTo>
                    <a:lnTo>
                      <a:pt x="781" y="120"/>
                    </a:lnTo>
                    <a:lnTo>
                      <a:pt x="791" y="149"/>
                    </a:lnTo>
                    <a:lnTo>
                      <a:pt x="798" y="180"/>
                    </a:lnTo>
                    <a:lnTo>
                      <a:pt x="803" y="213"/>
                    </a:lnTo>
                    <a:lnTo>
                      <a:pt x="803" y="247"/>
                    </a:lnTo>
                    <a:lnTo>
                      <a:pt x="803" y="333"/>
                    </a:lnTo>
                    <a:lnTo>
                      <a:pt x="803" y="361"/>
                    </a:lnTo>
                    <a:lnTo>
                      <a:pt x="798" y="392"/>
                    </a:lnTo>
                    <a:lnTo>
                      <a:pt x="791" y="421"/>
                    </a:lnTo>
                    <a:lnTo>
                      <a:pt x="781" y="449"/>
                    </a:lnTo>
                    <a:lnTo>
                      <a:pt x="768" y="475"/>
                    </a:lnTo>
                    <a:lnTo>
                      <a:pt x="750" y="500"/>
                    </a:lnTo>
                    <a:lnTo>
                      <a:pt x="729" y="521"/>
                    </a:lnTo>
                    <a:lnTo>
                      <a:pt x="704" y="539"/>
                    </a:lnTo>
                    <a:lnTo>
                      <a:pt x="673" y="552"/>
                    </a:lnTo>
                    <a:lnTo>
                      <a:pt x="638" y="560"/>
                    </a:lnTo>
                    <a:lnTo>
                      <a:pt x="597" y="564"/>
                    </a:lnTo>
                    <a:lnTo>
                      <a:pt x="221" y="564"/>
                    </a:lnTo>
                    <a:lnTo>
                      <a:pt x="221" y="724"/>
                    </a:lnTo>
                    <a:lnTo>
                      <a:pt x="221" y="724"/>
                    </a:lnTo>
                    <a:lnTo>
                      <a:pt x="0" y="361"/>
                    </a:lnTo>
                    <a:lnTo>
                      <a:pt x="221" y="0"/>
                    </a:lnTo>
                    <a:close/>
                  </a:path>
                </a:pathLst>
              </a:custGeom>
              <a:solidFill>
                <a:srgbClr val="C7D22D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" name="Freeform 10"/>
              <p:cNvSpPr>
                <a:spLocks/>
              </p:cNvSpPr>
              <p:nvPr/>
            </p:nvSpPr>
            <p:spPr bwMode="auto">
              <a:xfrm>
                <a:off x="271463" y="2852738"/>
                <a:ext cx="1306513" cy="1149350"/>
              </a:xfrm>
              <a:custGeom>
                <a:avLst/>
                <a:gdLst>
                  <a:gd name="T0" fmla="*/ 0 w 823"/>
                  <a:gd name="T1" fmla="*/ 0 h 724"/>
                  <a:gd name="T2" fmla="*/ 223 w 823"/>
                  <a:gd name="T3" fmla="*/ 0 h 724"/>
                  <a:gd name="T4" fmla="*/ 601 w 823"/>
                  <a:gd name="T5" fmla="*/ 438 h 724"/>
                  <a:gd name="T6" fmla="*/ 601 w 823"/>
                  <a:gd name="T7" fmla="*/ 0 h 724"/>
                  <a:gd name="T8" fmla="*/ 601 w 823"/>
                  <a:gd name="T9" fmla="*/ 0 h 724"/>
                  <a:gd name="T10" fmla="*/ 823 w 823"/>
                  <a:gd name="T11" fmla="*/ 361 h 724"/>
                  <a:gd name="T12" fmla="*/ 601 w 823"/>
                  <a:gd name="T13" fmla="*/ 724 h 724"/>
                  <a:gd name="T14" fmla="*/ 223 w 823"/>
                  <a:gd name="T15" fmla="*/ 287 h 724"/>
                  <a:gd name="T16" fmla="*/ 223 w 823"/>
                  <a:gd name="T17" fmla="*/ 724 h 724"/>
                  <a:gd name="T18" fmla="*/ 0 w 823"/>
                  <a:gd name="T19" fmla="*/ 724 h 724"/>
                  <a:gd name="T20" fmla="*/ 0 w 823"/>
                  <a:gd name="T21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23" h="724">
                    <a:moveTo>
                      <a:pt x="0" y="0"/>
                    </a:moveTo>
                    <a:lnTo>
                      <a:pt x="223" y="0"/>
                    </a:lnTo>
                    <a:lnTo>
                      <a:pt x="601" y="438"/>
                    </a:lnTo>
                    <a:lnTo>
                      <a:pt x="601" y="0"/>
                    </a:lnTo>
                    <a:lnTo>
                      <a:pt x="601" y="0"/>
                    </a:lnTo>
                    <a:lnTo>
                      <a:pt x="823" y="361"/>
                    </a:lnTo>
                    <a:lnTo>
                      <a:pt x="601" y="724"/>
                    </a:lnTo>
                    <a:lnTo>
                      <a:pt x="223" y="287"/>
                    </a:lnTo>
                    <a:lnTo>
                      <a:pt x="223" y="724"/>
                    </a:lnTo>
                    <a:lnTo>
                      <a:pt x="0" y="7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AD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200825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3" y="1019916"/>
            <a:ext cx="11663021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913333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None/>
              <a:defRPr sz="3200" b="0">
                <a:solidFill>
                  <a:schemeClr val="tx1"/>
                </a:solidFill>
              </a:defRPr>
            </a:lvl1pPr>
          </a:lstStyle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tyutyggrtrtretrtytrytryrtyutyutyutyutyu</a:t>
            </a:r>
            <a:endParaRPr lang="en-US" sz="2800" dirty="0" smtClean="0">
              <a:solidFill>
                <a:schemeClr val="bg1"/>
              </a:solidFill>
            </a:endParaRPr>
          </a:p>
        </p:txBody>
      </p:sp>
      <p:sp>
        <p:nvSpPr>
          <p:cNvPr id="5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5847277" cy="4667249"/>
          </a:xfrm>
        </p:spPr>
        <p:txBody>
          <a:bodyPr/>
          <a:lstStyle/>
          <a:p>
            <a:pPr lvl="0"/>
            <a:r>
              <a:rPr lang="en-US" dirty="0"/>
              <a:t>Click to edit </a:t>
            </a:r>
            <a:r>
              <a:rPr lang="en-US" dirty="0" smtClean="0"/>
              <a:t>Master text </a:t>
            </a:r>
            <a:r>
              <a:rPr lang="en-US" dirty="0"/>
              <a:t>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</a:t>
            </a:r>
            <a:r>
              <a:rPr lang="en-US" dirty="0" smtClean="0"/>
              <a:t>level</a:t>
            </a:r>
            <a:endParaRPr lang="en-US" dirty="0"/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074188"/>
            <a:ext cx="5847277" cy="46672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161214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7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2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45"/>
          <p:cNvSpPr>
            <a:spLocks noGrp="1"/>
          </p:cNvSpPr>
          <p:nvPr>
            <p:ph type="body" sz="quarter" idx="11"/>
          </p:nvPr>
        </p:nvSpPr>
        <p:spPr>
          <a:xfrm>
            <a:off x="6115268" y="1785389"/>
            <a:ext cx="5847277" cy="39550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12"/>
          </p:nvPr>
        </p:nvSpPr>
        <p:spPr>
          <a:xfrm>
            <a:off x="300038" y="1117600"/>
            <a:ext cx="5815230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6146800" y="1117600"/>
            <a:ext cx="5815746" cy="6604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2600" b="1"/>
            </a:lvl1pPr>
            <a:lvl2pPr marL="233363" indent="0">
              <a:buFontTx/>
              <a:buNone/>
              <a:defRPr/>
            </a:lvl2pPr>
            <a:lvl3pPr marL="401638" indent="0">
              <a:buFontTx/>
              <a:buNone/>
              <a:defRPr/>
            </a:lvl3pPr>
            <a:lvl4pPr marL="569912" indent="0">
              <a:buFontTx/>
              <a:buNone/>
              <a:defRPr/>
            </a:lvl4pPr>
            <a:lvl5pPr marL="746125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73962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5994402" y="276225"/>
            <a:ext cx="5968143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5994400" y="1290089"/>
            <a:ext cx="5968143" cy="44503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12"/>
          <p:cNvSpPr>
            <a:spLocks noGrp="1"/>
          </p:cNvSpPr>
          <p:nvPr>
            <p:ph type="dt" sz="half" idx="2"/>
          </p:nvPr>
        </p:nvSpPr>
        <p:spPr>
          <a:xfrm>
            <a:off x="692040" y="6303694"/>
            <a:ext cx="1825687" cy="30877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lang="en-US" sz="1300" b="0" i="0" kern="1200" cap="none" baseline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+mn-ea"/>
                <a:cs typeface="+mn-cs"/>
              </a:defRPr>
            </a:lvl1pPr>
          </a:lstStyle>
          <a:p>
            <a:fld id="{3BDFDD5F-E85B-4DA3-A4F9-9CF3C7409943}" type="datetime4">
              <a:rPr lang="en-US" smtClean="0"/>
              <a:pPr/>
              <a:t>August 18, 2017</a:t>
            </a:fld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0"/>
            <a:ext cx="5651500" cy="6883400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5651500" cy="68580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dirty="0"/>
              <a:t>Click to Insert Picture</a:t>
            </a:r>
          </a:p>
        </p:txBody>
      </p:sp>
    </p:spTree>
    <p:extLst>
      <p:ext uri="{BB962C8B-B14F-4D97-AF65-F5344CB8AC3E}">
        <p14:creationId xmlns:p14="http://schemas.microsoft.com/office/powerpoint/2010/main" val="1587293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3422137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pos="394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802938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4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sz="quarter" idx="10" hasCustomPrompt="1"/>
          </p:nvPr>
        </p:nvSpPr>
        <p:spPr>
          <a:xfrm>
            <a:off x="299524" y="1117600"/>
            <a:ext cx="11663021" cy="4292600"/>
          </a:xfrm>
        </p:spPr>
        <p:txBody>
          <a:bodyPr anchor="ctr"/>
          <a:lstStyle>
            <a:lvl1pPr marL="0" indent="0" algn="ctr">
              <a:buFontTx/>
              <a:buNone/>
              <a:defRPr baseline="0"/>
            </a:lvl1pPr>
          </a:lstStyle>
          <a:p>
            <a:r>
              <a:rPr lang="en-US" dirty="0"/>
              <a:t>Click to Add Table</a:t>
            </a:r>
          </a:p>
        </p:txBody>
      </p:sp>
    </p:spTree>
    <p:extLst>
      <p:ext uri="{BB962C8B-B14F-4D97-AF65-F5344CB8AC3E}">
        <p14:creationId xmlns:p14="http://schemas.microsoft.com/office/powerpoint/2010/main" val="17295505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66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300681" y="280713"/>
            <a:ext cx="11634385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Title Goes Here</a:t>
            </a:r>
          </a:p>
        </p:txBody>
      </p:sp>
      <p:sp>
        <p:nvSpPr>
          <p:cNvPr id="17" name="Text Placeholder 16"/>
          <p:cNvSpPr>
            <a:spLocks noGrp="1"/>
          </p:cNvSpPr>
          <p:nvPr>
            <p:ph type="body" idx="1"/>
          </p:nvPr>
        </p:nvSpPr>
        <p:spPr>
          <a:xfrm>
            <a:off x="299523" y="1019916"/>
            <a:ext cx="11647054" cy="4666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777827" y="6303694"/>
            <a:ext cx="3643043" cy="308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/>
            <a:r>
              <a:rPr lang="en-US" sz="1300" b="0" i="0" cap="all" baseline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FIDENTIAL AND PROPRIETARY</a:t>
            </a:r>
          </a:p>
        </p:txBody>
      </p:sp>
      <p:sp>
        <p:nvSpPr>
          <p:cNvPr id="13" name="Slide Number Placeholder 1"/>
          <p:cNvSpPr txBox="1">
            <a:spLocks/>
          </p:cNvSpPr>
          <p:nvPr userDrawn="1"/>
        </p:nvSpPr>
        <p:spPr>
          <a:xfrm>
            <a:off x="333813" y="6302856"/>
            <a:ext cx="596447" cy="277811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l"/>
            <a:fld id="{9899D5D8-9A89-49C6-87E2-D5B81659BB09}" type="slidenum">
              <a:rPr lang="en-US" sz="1300" b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l"/>
              <a:t>‹#›</a:t>
            </a:fld>
            <a:endParaRPr lang="en-US" sz="13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14" name="Group 13"/>
          <p:cNvGrpSpPr/>
          <p:nvPr userDrawn="1"/>
        </p:nvGrpSpPr>
        <p:grpSpPr>
          <a:xfrm>
            <a:off x="10654921" y="6049926"/>
            <a:ext cx="1309821" cy="471796"/>
            <a:chOff x="271463" y="2852738"/>
            <a:chExt cx="3190876" cy="1149350"/>
          </a:xfrm>
        </p:grpSpPr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1577976" y="2852738"/>
              <a:ext cx="609600" cy="1149350"/>
            </a:xfrm>
            <a:custGeom>
              <a:avLst/>
              <a:gdLst>
                <a:gd name="T0" fmla="*/ 0 w 384"/>
                <a:gd name="T1" fmla="*/ 0 h 724"/>
                <a:gd name="T2" fmla="*/ 41 w 384"/>
                <a:gd name="T3" fmla="*/ 0 h 724"/>
                <a:gd name="T4" fmla="*/ 192 w 384"/>
                <a:gd name="T5" fmla="*/ 241 h 724"/>
                <a:gd name="T6" fmla="*/ 341 w 384"/>
                <a:gd name="T7" fmla="*/ 0 h 724"/>
                <a:gd name="T8" fmla="*/ 382 w 384"/>
                <a:gd name="T9" fmla="*/ 0 h 724"/>
                <a:gd name="T10" fmla="*/ 382 w 384"/>
                <a:gd name="T11" fmla="*/ 723 h 724"/>
                <a:gd name="T12" fmla="*/ 384 w 384"/>
                <a:gd name="T13" fmla="*/ 724 h 724"/>
                <a:gd name="T14" fmla="*/ 341 w 384"/>
                <a:gd name="T15" fmla="*/ 724 h 724"/>
                <a:gd name="T16" fmla="*/ 192 w 384"/>
                <a:gd name="T17" fmla="*/ 483 h 724"/>
                <a:gd name="T18" fmla="*/ 41 w 384"/>
                <a:gd name="T19" fmla="*/ 724 h 724"/>
                <a:gd name="T20" fmla="*/ 0 w 384"/>
                <a:gd name="T21" fmla="*/ 724 h 724"/>
                <a:gd name="T22" fmla="*/ 0 w 384"/>
                <a:gd name="T2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84" h="724">
                  <a:moveTo>
                    <a:pt x="0" y="0"/>
                  </a:moveTo>
                  <a:lnTo>
                    <a:pt x="41" y="0"/>
                  </a:lnTo>
                  <a:lnTo>
                    <a:pt x="192" y="241"/>
                  </a:lnTo>
                  <a:lnTo>
                    <a:pt x="341" y="0"/>
                  </a:lnTo>
                  <a:lnTo>
                    <a:pt x="382" y="0"/>
                  </a:lnTo>
                  <a:lnTo>
                    <a:pt x="382" y="723"/>
                  </a:lnTo>
                  <a:lnTo>
                    <a:pt x="384" y="724"/>
                  </a:lnTo>
                  <a:lnTo>
                    <a:pt x="341" y="724"/>
                  </a:lnTo>
                  <a:lnTo>
                    <a:pt x="192" y="483"/>
                  </a:lnTo>
                  <a:lnTo>
                    <a:pt x="41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B2DB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1225551" y="2852738"/>
              <a:ext cx="352425" cy="1149350"/>
            </a:xfrm>
            <a:custGeom>
              <a:avLst/>
              <a:gdLst>
                <a:gd name="T0" fmla="*/ 0 w 222"/>
                <a:gd name="T1" fmla="*/ 0 h 724"/>
                <a:gd name="T2" fmla="*/ 222 w 222"/>
                <a:gd name="T3" fmla="*/ 0 h 724"/>
                <a:gd name="T4" fmla="*/ 222 w 222"/>
                <a:gd name="T5" fmla="*/ 724 h 724"/>
                <a:gd name="T6" fmla="*/ 0 w 222"/>
                <a:gd name="T7" fmla="*/ 724 h 724"/>
                <a:gd name="T8" fmla="*/ 222 w 222"/>
                <a:gd name="T9" fmla="*/ 361 h 724"/>
                <a:gd name="T10" fmla="*/ 0 w 222"/>
                <a:gd name="T1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2" h="724">
                  <a:moveTo>
                    <a:pt x="0" y="0"/>
                  </a:moveTo>
                  <a:lnTo>
                    <a:pt x="222" y="0"/>
                  </a:lnTo>
                  <a:lnTo>
                    <a:pt x="222" y="724"/>
                  </a:lnTo>
                  <a:lnTo>
                    <a:pt x="0" y="724"/>
                  </a:lnTo>
                  <a:lnTo>
                    <a:pt x="222" y="3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8436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2184401" y="2852738"/>
              <a:ext cx="354013" cy="1149350"/>
            </a:xfrm>
            <a:custGeom>
              <a:avLst/>
              <a:gdLst>
                <a:gd name="T0" fmla="*/ 0 w 223"/>
                <a:gd name="T1" fmla="*/ 0 h 724"/>
                <a:gd name="T2" fmla="*/ 223 w 223"/>
                <a:gd name="T3" fmla="*/ 0 h 724"/>
                <a:gd name="T4" fmla="*/ 2 w 223"/>
                <a:gd name="T5" fmla="*/ 361 h 724"/>
                <a:gd name="T6" fmla="*/ 223 w 223"/>
                <a:gd name="T7" fmla="*/ 724 h 724"/>
                <a:gd name="T8" fmla="*/ 2 w 223"/>
                <a:gd name="T9" fmla="*/ 724 h 724"/>
                <a:gd name="T10" fmla="*/ 0 w 223"/>
                <a:gd name="T11" fmla="*/ 723 h 724"/>
                <a:gd name="T12" fmla="*/ 0 w 223"/>
                <a:gd name="T13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3" h="724">
                  <a:moveTo>
                    <a:pt x="0" y="0"/>
                  </a:moveTo>
                  <a:lnTo>
                    <a:pt x="223" y="0"/>
                  </a:lnTo>
                  <a:lnTo>
                    <a:pt x="2" y="361"/>
                  </a:lnTo>
                  <a:lnTo>
                    <a:pt x="22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983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9"/>
            <p:cNvSpPr>
              <a:spLocks noEditPoints="1"/>
            </p:cNvSpPr>
            <p:nvPr/>
          </p:nvSpPr>
          <p:spPr bwMode="auto">
            <a:xfrm>
              <a:off x="2187576" y="2852738"/>
              <a:ext cx="1274763" cy="1149350"/>
            </a:xfrm>
            <a:custGeom>
              <a:avLst/>
              <a:gdLst>
                <a:gd name="T0" fmla="*/ 221 w 803"/>
                <a:gd name="T1" fmla="*/ 179 h 724"/>
                <a:gd name="T2" fmla="*/ 221 w 803"/>
                <a:gd name="T3" fmla="*/ 383 h 724"/>
                <a:gd name="T4" fmla="*/ 523 w 803"/>
                <a:gd name="T5" fmla="*/ 383 h 724"/>
                <a:gd name="T6" fmla="*/ 543 w 803"/>
                <a:gd name="T7" fmla="*/ 382 h 724"/>
                <a:gd name="T8" fmla="*/ 560 w 803"/>
                <a:gd name="T9" fmla="*/ 374 h 724"/>
                <a:gd name="T10" fmla="*/ 573 w 803"/>
                <a:gd name="T11" fmla="*/ 361 h 724"/>
                <a:gd name="T12" fmla="*/ 583 w 803"/>
                <a:gd name="T13" fmla="*/ 346 h 724"/>
                <a:gd name="T14" fmla="*/ 589 w 803"/>
                <a:gd name="T15" fmla="*/ 329 h 724"/>
                <a:gd name="T16" fmla="*/ 594 w 803"/>
                <a:gd name="T17" fmla="*/ 310 h 724"/>
                <a:gd name="T18" fmla="*/ 596 w 803"/>
                <a:gd name="T19" fmla="*/ 292 h 724"/>
                <a:gd name="T20" fmla="*/ 596 w 803"/>
                <a:gd name="T21" fmla="*/ 256 h 724"/>
                <a:gd name="T22" fmla="*/ 592 w 803"/>
                <a:gd name="T23" fmla="*/ 233 h 724"/>
                <a:gd name="T24" fmla="*/ 586 w 803"/>
                <a:gd name="T25" fmla="*/ 215 h 724"/>
                <a:gd name="T26" fmla="*/ 574 w 803"/>
                <a:gd name="T27" fmla="*/ 200 h 724"/>
                <a:gd name="T28" fmla="*/ 558 w 803"/>
                <a:gd name="T29" fmla="*/ 188 h 724"/>
                <a:gd name="T30" fmla="*/ 533 w 803"/>
                <a:gd name="T31" fmla="*/ 182 h 724"/>
                <a:gd name="T32" fmla="*/ 504 w 803"/>
                <a:gd name="T33" fmla="*/ 179 h 724"/>
                <a:gd name="T34" fmla="*/ 221 w 803"/>
                <a:gd name="T35" fmla="*/ 179 h 724"/>
                <a:gd name="T36" fmla="*/ 221 w 803"/>
                <a:gd name="T37" fmla="*/ 0 h 724"/>
                <a:gd name="T38" fmla="*/ 540 w 803"/>
                <a:gd name="T39" fmla="*/ 0 h 724"/>
                <a:gd name="T40" fmla="*/ 589 w 803"/>
                <a:gd name="T41" fmla="*/ 2 h 724"/>
                <a:gd name="T42" fmla="*/ 633 w 803"/>
                <a:gd name="T43" fmla="*/ 8 h 724"/>
                <a:gd name="T44" fmla="*/ 670 w 803"/>
                <a:gd name="T45" fmla="*/ 18 h 724"/>
                <a:gd name="T46" fmla="*/ 702 w 803"/>
                <a:gd name="T47" fmla="*/ 33 h 724"/>
                <a:gd name="T48" fmla="*/ 729 w 803"/>
                <a:gd name="T49" fmla="*/ 49 h 724"/>
                <a:gd name="T50" fmla="*/ 750 w 803"/>
                <a:gd name="T51" fmla="*/ 70 h 724"/>
                <a:gd name="T52" fmla="*/ 768 w 803"/>
                <a:gd name="T53" fmla="*/ 93 h 724"/>
                <a:gd name="T54" fmla="*/ 781 w 803"/>
                <a:gd name="T55" fmla="*/ 120 h 724"/>
                <a:gd name="T56" fmla="*/ 791 w 803"/>
                <a:gd name="T57" fmla="*/ 149 h 724"/>
                <a:gd name="T58" fmla="*/ 798 w 803"/>
                <a:gd name="T59" fmla="*/ 180 h 724"/>
                <a:gd name="T60" fmla="*/ 803 w 803"/>
                <a:gd name="T61" fmla="*/ 213 h 724"/>
                <a:gd name="T62" fmla="*/ 803 w 803"/>
                <a:gd name="T63" fmla="*/ 247 h 724"/>
                <a:gd name="T64" fmla="*/ 803 w 803"/>
                <a:gd name="T65" fmla="*/ 333 h 724"/>
                <a:gd name="T66" fmla="*/ 803 w 803"/>
                <a:gd name="T67" fmla="*/ 361 h 724"/>
                <a:gd name="T68" fmla="*/ 798 w 803"/>
                <a:gd name="T69" fmla="*/ 392 h 724"/>
                <a:gd name="T70" fmla="*/ 791 w 803"/>
                <a:gd name="T71" fmla="*/ 421 h 724"/>
                <a:gd name="T72" fmla="*/ 781 w 803"/>
                <a:gd name="T73" fmla="*/ 449 h 724"/>
                <a:gd name="T74" fmla="*/ 768 w 803"/>
                <a:gd name="T75" fmla="*/ 475 h 724"/>
                <a:gd name="T76" fmla="*/ 750 w 803"/>
                <a:gd name="T77" fmla="*/ 500 h 724"/>
                <a:gd name="T78" fmla="*/ 729 w 803"/>
                <a:gd name="T79" fmla="*/ 521 h 724"/>
                <a:gd name="T80" fmla="*/ 704 w 803"/>
                <a:gd name="T81" fmla="*/ 539 h 724"/>
                <a:gd name="T82" fmla="*/ 673 w 803"/>
                <a:gd name="T83" fmla="*/ 552 h 724"/>
                <a:gd name="T84" fmla="*/ 638 w 803"/>
                <a:gd name="T85" fmla="*/ 560 h 724"/>
                <a:gd name="T86" fmla="*/ 597 w 803"/>
                <a:gd name="T87" fmla="*/ 564 h 724"/>
                <a:gd name="T88" fmla="*/ 221 w 803"/>
                <a:gd name="T89" fmla="*/ 564 h 724"/>
                <a:gd name="T90" fmla="*/ 221 w 803"/>
                <a:gd name="T91" fmla="*/ 724 h 724"/>
                <a:gd name="T92" fmla="*/ 221 w 803"/>
                <a:gd name="T93" fmla="*/ 724 h 724"/>
                <a:gd name="T94" fmla="*/ 0 w 803"/>
                <a:gd name="T95" fmla="*/ 361 h 724"/>
                <a:gd name="T96" fmla="*/ 221 w 803"/>
                <a:gd name="T97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3" h="724">
                  <a:moveTo>
                    <a:pt x="221" y="179"/>
                  </a:moveTo>
                  <a:lnTo>
                    <a:pt x="221" y="383"/>
                  </a:lnTo>
                  <a:lnTo>
                    <a:pt x="523" y="383"/>
                  </a:lnTo>
                  <a:lnTo>
                    <a:pt x="543" y="382"/>
                  </a:lnTo>
                  <a:lnTo>
                    <a:pt x="560" y="374"/>
                  </a:lnTo>
                  <a:lnTo>
                    <a:pt x="573" y="361"/>
                  </a:lnTo>
                  <a:lnTo>
                    <a:pt x="583" y="346"/>
                  </a:lnTo>
                  <a:lnTo>
                    <a:pt x="589" y="329"/>
                  </a:lnTo>
                  <a:lnTo>
                    <a:pt x="594" y="310"/>
                  </a:lnTo>
                  <a:lnTo>
                    <a:pt x="596" y="292"/>
                  </a:lnTo>
                  <a:lnTo>
                    <a:pt x="596" y="256"/>
                  </a:lnTo>
                  <a:lnTo>
                    <a:pt x="592" y="233"/>
                  </a:lnTo>
                  <a:lnTo>
                    <a:pt x="586" y="215"/>
                  </a:lnTo>
                  <a:lnTo>
                    <a:pt x="574" y="200"/>
                  </a:lnTo>
                  <a:lnTo>
                    <a:pt x="558" y="188"/>
                  </a:lnTo>
                  <a:lnTo>
                    <a:pt x="533" y="182"/>
                  </a:lnTo>
                  <a:lnTo>
                    <a:pt x="504" y="179"/>
                  </a:lnTo>
                  <a:lnTo>
                    <a:pt x="221" y="179"/>
                  </a:lnTo>
                  <a:close/>
                  <a:moveTo>
                    <a:pt x="221" y="0"/>
                  </a:moveTo>
                  <a:lnTo>
                    <a:pt x="540" y="0"/>
                  </a:lnTo>
                  <a:lnTo>
                    <a:pt x="589" y="2"/>
                  </a:lnTo>
                  <a:lnTo>
                    <a:pt x="633" y="8"/>
                  </a:lnTo>
                  <a:lnTo>
                    <a:pt x="670" y="18"/>
                  </a:lnTo>
                  <a:lnTo>
                    <a:pt x="702" y="33"/>
                  </a:lnTo>
                  <a:lnTo>
                    <a:pt x="729" y="49"/>
                  </a:lnTo>
                  <a:lnTo>
                    <a:pt x="750" y="70"/>
                  </a:lnTo>
                  <a:lnTo>
                    <a:pt x="768" y="93"/>
                  </a:lnTo>
                  <a:lnTo>
                    <a:pt x="781" y="120"/>
                  </a:lnTo>
                  <a:lnTo>
                    <a:pt x="791" y="149"/>
                  </a:lnTo>
                  <a:lnTo>
                    <a:pt x="798" y="180"/>
                  </a:lnTo>
                  <a:lnTo>
                    <a:pt x="803" y="213"/>
                  </a:lnTo>
                  <a:lnTo>
                    <a:pt x="803" y="247"/>
                  </a:lnTo>
                  <a:lnTo>
                    <a:pt x="803" y="333"/>
                  </a:lnTo>
                  <a:lnTo>
                    <a:pt x="803" y="361"/>
                  </a:lnTo>
                  <a:lnTo>
                    <a:pt x="798" y="392"/>
                  </a:lnTo>
                  <a:lnTo>
                    <a:pt x="791" y="421"/>
                  </a:lnTo>
                  <a:lnTo>
                    <a:pt x="781" y="449"/>
                  </a:lnTo>
                  <a:lnTo>
                    <a:pt x="768" y="475"/>
                  </a:lnTo>
                  <a:lnTo>
                    <a:pt x="750" y="500"/>
                  </a:lnTo>
                  <a:lnTo>
                    <a:pt x="729" y="521"/>
                  </a:lnTo>
                  <a:lnTo>
                    <a:pt x="704" y="539"/>
                  </a:lnTo>
                  <a:lnTo>
                    <a:pt x="673" y="552"/>
                  </a:lnTo>
                  <a:lnTo>
                    <a:pt x="638" y="560"/>
                  </a:lnTo>
                  <a:lnTo>
                    <a:pt x="597" y="564"/>
                  </a:lnTo>
                  <a:lnTo>
                    <a:pt x="221" y="564"/>
                  </a:lnTo>
                  <a:lnTo>
                    <a:pt x="221" y="724"/>
                  </a:lnTo>
                  <a:lnTo>
                    <a:pt x="221" y="724"/>
                  </a:lnTo>
                  <a:lnTo>
                    <a:pt x="0" y="361"/>
                  </a:lnTo>
                  <a:lnTo>
                    <a:pt x="221" y="0"/>
                  </a:lnTo>
                  <a:close/>
                </a:path>
              </a:pathLst>
            </a:custGeom>
            <a:solidFill>
              <a:srgbClr val="C7D22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auto">
            <a:xfrm>
              <a:off x="271463" y="2852738"/>
              <a:ext cx="1306513" cy="1149350"/>
            </a:xfrm>
            <a:custGeom>
              <a:avLst/>
              <a:gdLst>
                <a:gd name="T0" fmla="*/ 0 w 823"/>
                <a:gd name="T1" fmla="*/ 0 h 724"/>
                <a:gd name="T2" fmla="*/ 223 w 823"/>
                <a:gd name="T3" fmla="*/ 0 h 724"/>
                <a:gd name="T4" fmla="*/ 601 w 823"/>
                <a:gd name="T5" fmla="*/ 438 h 724"/>
                <a:gd name="T6" fmla="*/ 601 w 823"/>
                <a:gd name="T7" fmla="*/ 0 h 724"/>
                <a:gd name="T8" fmla="*/ 601 w 823"/>
                <a:gd name="T9" fmla="*/ 0 h 724"/>
                <a:gd name="T10" fmla="*/ 823 w 823"/>
                <a:gd name="T11" fmla="*/ 361 h 724"/>
                <a:gd name="T12" fmla="*/ 601 w 823"/>
                <a:gd name="T13" fmla="*/ 724 h 724"/>
                <a:gd name="T14" fmla="*/ 223 w 823"/>
                <a:gd name="T15" fmla="*/ 287 h 724"/>
                <a:gd name="T16" fmla="*/ 223 w 823"/>
                <a:gd name="T17" fmla="*/ 724 h 724"/>
                <a:gd name="T18" fmla="*/ 0 w 823"/>
                <a:gd name="T19" fmla="*/ 724 h 724"/>
                <a:gd name="T20" fmla="*/ 0 w 823"/>
                <a:gd name="T21" fmla="*/ 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23" h="724">
                  <a:moveTo>
                    <a:pt x="0" y="0"/>
                  </a:moveTo>
                  <a:lnTo>
                    <a:pt x="223" y="0"/>
                  </a:lnTo>
                  <a:lnTo>
                    <a:pt x="601" y="438"/>
                  </a:lnTo>
                  <a:lnTo>
                    <a:pt x="601" y="0"/>
                  </a:lnTo>
                  <a:lnTo>
                    <a:pt x="601" y="0"/>
                  </a:lnTo>
                  <a:lnTo>
                    <a:pt x="823" y="361"/>
                  </a:lnTo>
                  <a:lnTo>
                    <a:pt x="601" y="724"/>
                  </a:lnTo>
                  <a:lnTo>
                    <a:pt x="223" y="287"/>
                  </a:lnTo>
                  <a:lnTo>
                    <a:pt x="223" y="724"/>
                  </a:lnTo>
                  <a:lnTo>
                    <a:pt x="0" y="7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D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89545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805" r:id="rId2"/>
    <p:sldLayoutId id="2147483775" r:id="rId3"/>
    <p:sldLayoutId id="2147483787" r:id="rId4"/>
    <p:sldLayoutId id="2147483788" r:id="rId5"/>
    <p:sldLayoutId id="2147483777" r:id="rId6"/>
    <p:sldLayoutId id="2147483789" r:id="rId7"/>
    <p:sldLayoutId id="2147483790" r:id="rId8"/>
    <p:sldLayoutId id="2147483791" r:id="rId9"/>
    <p:sldLayoutId id="2147483792" r:id="rId10"/>
    <p:sldLayoutId id="2147483793" r:id="rId11"/>
    <p:sldLayoutId id="2147483800" r:id="rId12"/>
    <p:sldLayoutId id="2147483801" r:id="rId13"/>
    <p:sldLayoutId id="2147483802" r:id="rId14"/>
    <p:sldLayoutId id="2147483803" r:id="rId15"/>
    <p:sldLayoutId id="2147483804" r:id="rId16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lnSpc>
          <a:spcPct val="100000"/>
        </a:lnSpc>
        <a:spcBef>
          <a:spcPct val="0"/>
        </a:spcBef>
        <a:spcAft>
          <a:spcPct val="0"/>
        </a:spcAft>
        <a:defRPr lang="en-US" sz="2900" b="1" kern="1200" dirty="0" smtClean="0">
          <a:solidFill>
            <a:schemeClr val="tx2">
              <a:lumMod val="75000"/>
            </a:schemeClr>
          </a:solidFill>
          <a:effectLst/>
          <a:latin typeface="Arial" charset="0"/>
          <a:ea typeface="+mn-ea"/>
          <a:cs typeface="+mn-cs"/>
        </a:defRPr>
      </a:lvl1pPr>
      <a:lvl2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6pPr>
      <a:lvl7pPr marL="9144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7pPr>
      <a:lvl8pPr marL="13716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8pPr>
      <a:lvl9pPr marL="1828800" algn="r" rtl="0" fontAlgn="base">
        <a:lnSpc>
          <a:spcPct val="85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9pPr>
    </p:titleStyle>
    <p:bodyStyle>
      <a:lvl1pPr marL="233363" indent="-23336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>
            <a:lumMod val="85000"/>
            <a:lumOff val="15000"/>
          </a:schemeClr>
        </a:buClr>
        <a:buSzPct val="80000"/>
        <a:buFont typeface="Arial" pitchFamily="34" charset="0"/>
        <a:buChar char="•"/>
        <a:defRPr sz="2400" b="0">
          <a:solidFill>
            <a:srgbClr val="000000"/>
          </a:solidFill>
          <a:latin typeface="+mn-lt"/>
          <a:ea typeface="+mn-ea"/>
          <a:cs typeface="+mn-cs"/>
        </a:defRPr>
      </a:lvl1pPr>
      <a:lvl2pPr marL="401638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−"/>
        <a:defRPr sz="2200">
          <a:solidFill>
            <a:srgbClr val="000000"/>
          </a:solidFill>
          <a:latin typeface="+mn-lt"/>
        </a:defRPr>
      </a:lvl2pPr>
      <a:lvl3pPr marL="569913" indent="-168275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Wingdings" pitchFamily="2" charset="2"/>
        <a:buChar char="§"/>
        <a:defRPr sz="2000">
          <a:solidFill>
            <a:srgbClr val="000000"/>
          </a:solidFill>
          <a:latin typeface="+mn-lt"/>
        </a:defRPr>
      </a:lvl3pPr>
      <a:lvl4pPr marL="746125" indent="-176213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80000"/>
        <a:buFont typeface="Arial" pitchFamily="34" charset="0"/>
        <a:buChar char="•"/>
        <a:defRPr sz="1800">
          <a:solidFill>
            <a:srgbClr val="000000"/>
          </a:solidFill>
          <a:latin typeface="+mn-lt"/>
        </a:defRPr>
      </a:lvl4pPr>
      <a:lvl5pPr marL="969963" indent="-223838" algn="l" rtl="0" fontAlgn="base">
        <a:lnSpc>
          <a:spcPct val="100000"/>
        </a:lnSpc>
        <a:spcBef>
          <a:spcPts val="575"/>
        </a:spcBef>
        <a:spcAft>
          <a:spcPts val="75"/>
        </a:spcAft>
        <a:buClr>
          <a:schemeClr val="tx1"/>
        </a:buClr>
        <a:buSzPct val="70000"/>
        <a:buFont typeface="Arial" pitchFamily="34" charset="0"/>
        <a:buChar char="−"/>
        <a:defRPr sz="1600">
          <a:solidFill>
            <a:srgbClr val="000000"/>
          </a:solidFill>
          <a:latin typeface="+mn-lt"/>
        </a:defRPr>
      </a:lvl5pPr>
      <a:lvl6pPr marL="22304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6pPr>
      <a:lvl7pPr marL="26876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7pPr>
      <a:lvl8pPr marL="31448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8pPr>
      <a:lvl9pPr marL="3602038" indent="-157163" algn="l" rtl="0" fontAlgn="base">
        <a:spcBef>
          <a:spcPct val="20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3364707" y="1739900"/>
            <a:ext cx="5462587" cy="3566691"/>
            <a:chOff x="3364707" y="1739900"/>
            <a:chExt cx="5462587" cy="3566691"/>
          </a:xfrm>
        </p:grpSpPr>
        <p:grpSp>
          <p:nvGrpSpPr>
            <p:cNvPr id="9" name="Group 8"/>
            <p:cNvGrpSpPr/>
            <p:nvPr userDrawn="1"/>
          </p:nvGrpSpPr>
          <p:grpSpPr>
            <a:xfrm>
              <a:off x="3751325" y="1739900"/>
              <a:ext cx="4689351" cy="1689100"/>
              <a:chOff x="271463" y="2852738"/>
              <a:chExt cx="3190876" cy="1149350"/>
            </a:xfrm>
          </p:grpSpPr>
          <p:sp>
            <p:nvSpPr>
              <p:cNvPr id="46" name="Freeform 6"/>
              <p:cNvSpPr>
                <a:spLocks/>
              </p:cNvSpPr>
              <p:nvPr/>
            </p:nvSpPr>
            <p:spPr bwMode="auto">
              <a:xfrm>
                <a:off x="1577976" y="2852738"/>
                <a:ext cx="609600" cy="1149350"/>
              </a:xfrm>
              <a:custGeom>
                <a:avLst/>
                <a:gdLst>
                  <a:gd name="T0" fmla="*/ 0 w 384"/>
                  <a:gd name="T1" fmla="*/ 0 h 724"/>
                  <a:gd name="T2" fmla="*/ 41 w 384"/>
                  <a:gd name="T3" fmla="*/ 0 h 724"/>
                  <a:gd name="T4" fmla="*/ 192 w 384"/>
                  <a:gd name="T5" fmla="*/ 241 h 724"/>
                  <a:gd name="T6" fmla="*/ 341 w 384"/>
                  <a:gd name="T7" fmla="*/ 0 h 724"/>
                  <a:gd name="T8" fmla="*/ 382 w 384"/>
                  <a:gd name="T9" fmla="*/ 0 h 724"/>
                  <a:gd name="T10" fmla="*/ 382 w 384"/>
                  <a:gd name="T11" fmla="*/ 723 h 724"/>
                  <a:gd name="T12" fmla="*/ 384 w 384"/>
                  <a:gd name="T13" fmla="*/ 724 h 724"/>
                  <a:gd name="T14" fmla="*/ 341 w 384"/>
                  <a:gd name="T15" fmla="*/ 724 h 724"/>
                  <a:gd name="T16" fmla="*/ 192 w 384"/>
                  <a:gd name="T17" fmla="*/ 483 h 724"/>
                  <a:gd name="T18" fmla="*/ 41 w 384"/>
                  <a:gd name="T19" fmla="*/ 724 h 724"/>
                  <a:gd name="T20" fmla="*/ 0 w 384"/>
                  <a:gd name="T21" fmla="*/ 724 h 724"/>
                  <a:gd name="T22" fmla="*/ 0 w 384"/>
                  <a:gd name="T23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84" h="724">
                    <a:moveTo>
                      <a:pt x="0" y="0"/>
                    </a:moveTo>
                    <a:lnTo>
                      <a:pt x="41" y="0"/>
                    </a:lnTo>
                    <a:lnTo>
                      <a:pt x="192" y="241"/>
                    </a:lnTo>
                    <a:lnTo>
                      <a:pt x="341" y="0"/>
                    </a:lnTo>
                    <a:lnTo>
                      <a:pt x="382" y="0"/>
                    </a:lnTo>
                    <a:lnTo>
                      <a:pt x="382" y="723"/>
                    </a:lnTo>
                    <a:lnTo>
                      <a:pt x="384" y="724"/>
                    </a:lnTo>
                    <a:lnTo>
                      <a:pt x="341" y="724"/>
                    </a:lnTo>
                    <a:lnTo>
                      <a:pt x="192" y="483"/>
                    </a:lnTo>
                    <a:lnTo>
                      <a:pt x="41" y="724"/>
                    </a:lnTo>
                    <a:lnTo>
                      <a:pt x="0" y="7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DB2DB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7" name="Freeform 7"/>
              <p:cNvSpPr>
                <a:spLocks/>
              </p:cNvSpPr>
              <p:nvPr/>
            </p:nvSpPr>
            <p:spPr bwMode="auto">
              <a:xfrm>
                <a:off x="1225551" y="2852738"/>
                <a:ext cx="352425" cy="1149350"/>
              </a:xfrm>
              <a:custGeom>
                <a:avLst/>
                <a:gdLst>
                  <a:gd name="T0" fmla="*/ 0 w 222"/>
                  <a:gd name="T1" fmla="*/ 0 h 724"/>
                  <a:gd name="T2" fmla="*/ 222 w 222"/>
                  <a:gd name="T3" fmla="*/ 0 h 724"/>
                  <a:gd name="T4" fmla="*/ 222 w 222"/>
                  <a:gd name="T5" fmla="*/ 724 h 724"/>
                  <a:gd name="T6" fmla="*/ 0 w 222"/>
                  <a:gd name="T7" fmla="*/ 724 h 724"/>
                  <a:gd name="T8" fmla="*/ 222 w 222"/>
                  <a:gd name="T9" fmla="*/ 361 h 724"/>
                  <a:gd name="T10" fmla="*/ 0 w 222"/>
                  <a:gd name="T11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2" h="724">
                    <a:moveTo>
                      <a:pt x="0" y="0"/>
                    </a:moveTo>
                    <a:lnTo>
                      <a:pt x="222" y="0"/>
                    </a:lnTo>
                    <a:lnTo>
                      <a:pt x="222" y="724"/>
                    </a:lnTo>
                    <a:lnTo>
                      <a:pt x="0" y="724"/>
                    </a:lnTo>
                    <a:lnTo>
                      <a:pt x="222" y="3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8436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8" name="Freeform 8"/>
              <p:cNvSpPr>
                <a:spLocks/>
              </p:cNvSpPr>
              <p:nvPr/>
            </p:nvSpPr>
            <p:spPr bwMode="auto">
              <a:xfrm>
                <a:off x="2184401" y="2852738"/>
                <a:ext cx="354013" cy="1149350"/>
              </a:xfrm>
              <a:custGeom>
                <a:avLst/>
                <a:gdLst>
                  <a:gd name="T0" fmla="*/ 0 w 223"/>
                  <a:gd name="T1" fmla="*/ 0 h 724"/>
                  <a:gd name="T2" fmla="*/ 223 w 223"/>
                  <a:gd name="T3" fmla="*/ 0 h 724"/>
                  <a:gd name="T4" fmla="*/ 2 w 223"/>
                  <a:gd name="T5" fmla="*/ 361 h 724"/>
                  <a:gd name="T6" fmla="*/ 223 w 223"/>
                  <a:gd name="T7" fmla="*/ 724 h 724"/>
                  <a:gd name="T8" fmla="*/ 2 w 223"/>
                  <a:gd name="T9" fmla="*/ 724 h 724"/>
                  <a:gd name="T10" fmla="*/ 0 w 223"/>
                  <a:gd name="T11" fmla="*/ 723 h 724"/>
                  <a:gd name="T12" fmla="*/ 0 w 223"/>
                  <a:gd name="T13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3" h="724">
                    <a:moveTo>
                      <a:pt x="0" y="0"/>
                    </a:moveTo>
                    <a:lnTo>
                      <a:pt x="223" y="0"/>
                    </a:lnTo>
                    <a:lnTo>
                      <a:pt x="2" y="361"/>
                    </a:lnTo>
                    <a:lnTo>
                      <a:pt x="223" y="724"/>
                    </a:lnTo>
                    <a:lnTo>
                      <a:pt x="2" y="724"/>
                    </a:lnTo>
                    <a:lnTo>
                      <a:pt x="0" y="7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983E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9" name="Freeform 9"/>
              <p:cNvSpPr>
                <a:spLocks noEditPoints="1"/>
              </p:cNvSpPr>
              <p:nvPr/>
            </p:nvSpPr>
            <p:spPr bwMode="auto">
              <a:xfrm>
                <a:off x="2187576" y="2852738"/>
                <a:ext cx="1274763" cy="1149350"/>
              </a:xfrm>
              <a:custGeom>
                <a:avLst/>
                <a:gdLst>
                  <a:gd name="T0" fmla="*/ 221 w 803"/>
                  <a:gd name="T1" fmla="*/ 179 h 724"/>
                  <a:gd name="T2" fmla="*/ 221 w 803"/>
                  <a:gd name="T3" fmla="*/ 383 h 724"/>
                  <a:gd name="T4" fmla="*/ 523 w 803"/>
                  <a:gd name="T5" fmla="*/ 383 h 724"/>
                  <a:gd name="T6" fmla="*/ 543 w 803"/>
                  <a:gd name="T7" fmla="*/ 382 h 724"/>
                  <a:gd name="T8" fmla="*/ 560 w 803"/>
                  <a:gd name="T9" fmla="*/ 374 h 724"/>
                  <a:gd name="T10" fmla="*/ 573 w 803"/>
                  <a:gd name="T11" fmla="*/ 361 h 724"/>
                  <a:gd name="T12" fmla="*/ 583 w 803"/>
                  <a:gd name="T13" fmla="*/ 346 h 724"/>
                  <a:gd name="T14" fmla="*/ 589 w 803"/>
                  <a:gd name="T15" fmla="*/ 329 h 724"/>
                  <a:gd name="T16" fmla="*/ 594 w 803"/>
                  <a:gd name="T17" fmla="*/ 310 h 724"/>
                  <a:gd name="T18" fmla="*/ 596 w 803"/>
                  <a:gd name="T19" fmla="*/ 292 h 724"/>
                  <a:gd name="T20" fmla="*/ 596 w 803"/>
                  <a:gd name="T21" fmla="*/ 256 h 724"/>
                  <a:gd name="T22" fmla="*/ 592 w 803"/>
                  <a:gd name="T23" fmla="*/ 233 h 724"/>
                  <a:gd name="T24" fmla="*/ 586 w 803"/>
                  <a:gd name="T25" fmla="*/ 215 h 724"/>
                  <a:gd name="T26" fmla="*/ 574 w 803"/>
                  <a:gd name="T27" fmla="*/ 200 h 724"/>
                  <a:gd name="T28" fmla="*/ 558 w 803"/>
                  <a:gd name="T29" fmla="*/ 188 h 724"/>
                  <a:gd name="T30" fmla="*/ 533 w 803"/>
                  <a:gd name="T31" fmla="*/ 182 h 724"/>
                  <a:gd name="T32" fmla="*/ 504 w 803"/>
                  <a:gd name="T33" fmla="*/ 179 h 724"/>
                  <a:gd name="T34" fmla="*/ 221 w 803"/>
                  <a:gd name="T35" fmla="*/ 179 h 724"/>
                  <a:gd name="T36" fmla="*/ 221 w 803"/>
                  <a:gd name="T37" fmla="*/ 0 h 724"/>
                  <a:gd name="T38" fmla="*/ 540 w 803"/>
                  <a:gd name="T39" fmla="*/ 0 h 724"/>
                  <a:gd name="T40" fmla="*/ 589 w 803"/>
                  <a:gd name="T41" fmla="*/ 2 h 724"/>
                  <a:gd name="T42" fmla="*/ 633 w 803"/>
                  <a:gd name="T43" fmla="*/ 8 h 724"/>
                  <a:gd name="T44" fmla="*/ 670 w 803"/>
                  <a:gd name="T45" fmla="*/ 18 h 724"/>
                  <a:gd name="T46" fmla="*/ 702 w 803"/>
                  <a:gd name="T47" fmla="*/ 33 h 724"/>
                  <a:gd name="T48" fmla="*/ 729 w 803"/>
                  <a:gd name="T49" fmla="*/ 49 h 724"/>
                  <a:gd name="T50" fmla="*/ 750 w 803"/>
                  <a:gd name="T51" fmla="*/ 70 h 724"/>
                  <a:gd name="T52" fmla="*/ 768 w 803"/>
                  <a:gd name="T53" fmla="*/ 93 h 724"/>
                  <a:gd name="T54" fmla="*/ 781 w 803"/>
                  <a:gd name="T55" fmla="*/ 120 h 724"/>
                  <a:gd name="T56" fmla="*/ 791 w 803"/>
                  <a:gd name="T57" fmla="*/ 149 h 724"/>
                  <a:gd name="T58" fmla="*/ 798 w 803"/>
                  <a:gd name="T59" fmla="*/ 180 h 724"/>
                  <a:gd name="T60" fmla="*/ 803 w 803"/>
                  <a:gd name="T61" fmla="*/ 213 h 724"/>
                  <a:gd name="T62" fmla="*/ 803 w 803"/>
                  <a:gd name="T63" fmla="*/ 247 h 724"/>
                  <a:gd name="T64" fmla="*/ 803 w 803"/>
                  <a:gd name="T65" fmla="*/ 333 h 724"/>
                  <a:gd name="T66" fmla="*/ 803 w 803"/>
                  <a:gd name="T67" fmla="*/ 361 h 724"/>
                  <a:gd name="T68" fmla="*/ 798 w 803"/>
                  <a:gd name="T69" fmla="*/ 392 h 724"/>
                  <a:gd name="T70" fmla="*/ 791 w 803"/>
                  <a:gd name="T71" fmla="*/ 421 h 724"/>
                  <a:gd name="T72" fmla="*/ 781 w 803"/>
                  <a:gd name="T73" fmla="*/ 449 h 724"/>
                  <a:gd name="T74" fmla="*/ 768 w 803"/>
                  <a:gd name="T75" fmla="*/ 475 h 724"/>
                  <a:gd name="T76" fmla="*/ 750 w 803"/>
                  <a:gd name="T77" fmla="*/ 500 h 724"/>
                  <a:gd name="T78" fmla="*/ 729 w 803"/>
                  <a:gd name="T79" fmla="*/ 521 h 724"/>
                  <a:gd name="T80" fmla="*/ 704 w 803"/>
                  <a:gd name="T81" fmla="*/ 539 h 724"/>
                  <a:gd name="T82" fmla="*/ 673 w 803"/>
                  <a:gd name="T83" fmla="*/ 552 h 724"/>
                  <a:gd name="T84" fmla="*/ 638 w 803"/>
                  <a:gd name="T85" fmla="*/ 560 h 724"/>
                  <a:gd name="T86" fmla="*/ 597 w 803"/>
                  <a:gd name="T87" fmla="*/ 564 h 724"/>
                  <a:gd name="T88" fmla="*/ 221 w 803"/>
                  <a:gd name="T89" fmla="*/ 564 h 724"/>
                  <a:gd name="T90" fmla="*/ 221 w 803"/>
                  <a:gd name="T91" fmla="*/ 724 h 724"/>
                  <a:gd name="T92" fmla="*/ 221 w 803"/>
                  <a:gd name="T93" fmla="*/ 724 h 724"/>
                  <a:gd name="T94" fmla="*/ 0 w 803"/>
                  <a:gd name="T95" fmla="*/ 361 h 724"/>
                  <a:gd name="T96" fmla="*/ 221 w 803"/>
                  <a:gd name="T97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03" h="724">
                    <a:moveTo>
                      <a:pt x="221" y="179"/>
                    </a:moveTo>
                    <a:lnTo>
                      <a:pt x="221" y="383"/>
                    </a:lnTo>
                    <a:lnTo>
                      <a:pt x="523" y="383"/>
                    </a:lnTo>
                    <a:lnTo>
                      <a:pt x="543" y="382"/>
                    </a:lnTo>
                    <a:lnTo>
                      <a:pt x="560" y="374"/>
                    </a:lnTo>
                    <a:lnTo>
                      <a:pt x="573" y="361"/>
                    </a:lnTo>
                    <a:lnTo>
                      <a:pt x="583" y="346"/>
                    </a:lnTo>
                    <a:lnTo>
                      <a:pt x="589" y="329"/>
                    </a:lnTo>
                    <a:lnTo>
                      <a:pt x="594" y="310"/>
                    </a:lnTo>
                    <a:lnTo>
                      <a:pt x="596" y="292"/>
                    </a:lnTo>
                    <a:lnTo>
                      <a:pt x="596" y="256"/>
                    </a:lnTo>
                    <a:lnTo>
                      <a:pt x="592" y="233"/>
                    </a:lnTo>
                    <a:lnTo>
                      <a:pt x="586" y="215"/>
                    </a:lnTo>
                    <a:lnTo>
                      <a:pt x="574" y="200"/>
                    </a:lnTo>
                    <a:lnTo>
                      <a:pt x="558" y="188"/>
                    </a:lnTo>
                    <a:lnTo>
                      <a:pt x="533" y="182"/>
                    </a:lnTo>
                    <a:lnTo>
                      <a:pt x="504" y="179"/>
                    </a:lnTo>
                    <a:lnTo>
                      <a:pt x="221" y="179"/>
                    </a:lnTo>
                    <a:close/>
                    <a:moveTo>
                      <a:pt x="221" y="0"/>
                    </a:moveTo>
                    <a:lnTo>
                      <a:pt x="540" y="0"/>
                    </a:lnTo>
                    <a:lnTo>
                      <a:pt x="589" y="2"/>
                    </a:lnTo>
                    <a:lnTo>
                      <a:pt x="633" y="8"/>
                    </a:lnTo>
                    <a:lnTo>
                      <a:pt x="670" y="18"/>
                    </a:lnTo>
                    <a:lnTo>
                      <a:pt x="702" y="33"/>
                    </a:lnTo>
                    <a:lnTo>
                      <a:pt x="729" y="49"/>
                    </a:lnTo>
                    <a:lnTo>
                      <a:pt x="750" y="70"/>
                    </a:lnTo>
                    <a:lnTo>
                      <a:pt x="768" y="93"/>
                    </a:lnTo>
                    <a:lnTo>
                      <a:pt x="781" y="120"/>
                    </a:lnTo>
                    <a:lnTo>
                      <a:pt x="791" y="149"/>
                    </a:lnTo>
                    <a:lnTo>
                      <a:pt x="798" y="180"/>
                    </a:lnTo>
                    <a:lnTo>
                      <a:pt x="803" y="213"/>
                    </a:lnTo>
                    <a:lnTo>
                      <a:pt x="803" y="247"/>
                    </a:lnTo>
                    <a:lnTo>
                      <a:pt x="803" y="333"/>
                    </a:lnTo>
                    <a:lnTo>
                      <a:pt x="803" y="361"/>
                    </a:lnTo>
                    <a:lnTo>
                      <a:pt x="798" y="392"/>
                    </a:lnTo>
                    <a:lnTo>
                      <a:pt x="791" y="421"/>
                    </a:lnTo>
                    <a:lnTo>
                      <a:pt x="781" y="449"/>
                    </a:lnTo>
                    <a:lnTo>
                      <a:pt x="768" y="475"/>
                    </a:lnTo>
                    <a:lnTo>
                      <a:pt x="750" y="500"/>
                    </a:lnTo>
                    <a:lnTo>
                      <a:pt x="729" y="521"/>
                    </a:lnTo>
                    <a:lnTo>
                      <a:pt x="704" y="539"/>
                    </a:lnTo>
                    <a:lnTo>
                      <a:pt x="673" y="552"/>
                    </a:lnTo>
                    <a:lnTo>
                      <a:pt x="638" y="560"/>
                    </a:lnTo>
                    <a:lnTo>
                      <a:pt x="597" y="564"/>
                    </a:lnTo>
                    <a:lnTo>
                      <a:pt x="221" y="564"/>
                    </a:lnTo>
                    <a:lnTo>
                      <a:pt x="221" y="724"/>
                    </a:lnTo>
                    <a:lnTo>
                      <a:pt x="221" y="724"/>
                    </a:lnTo>
                    <a:lnTo>
                      <a:pt x="0" y="361"/>
                    </a:lnTo>
                    <a:lnTo>
                      <a:pt x="221" y="0"/>
                    </a:lnTo>
                    <a:close/>
                  </a:path>
                </a:pathLst>
              </a:custGeom>
              <a:solidFill>
                <a:srgbClr val="C7D22D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Freeform 10"/>
              <p:cNvSpPr>
                <a:spLocks/>
              </p:cNvSpPr>
              <p:nvPr/>
            </p:nvSpPr>
            <p:spPr bwMode="auto">
              <a:xfrm>
                <a:off x="271463" y="2852738"/>
                <a:ext cx="1306513" cy="1149350"/>
              </a:xfrm>
              <a:custGeom>
                <a:avLst/>
                <a:gdLst>
                  <a:gd name="T0" fmla="*/ 0 w 823"/>
                  <a:gd name="T1" fmla="*/ 0 h 724"/>
                  <a:gd name="T2" fmla="*/ 223 w 823"/>
                  <a:gd name="T3" fmla="*/ 0 h 724"/>
                  <a:gd name="T4" fmla="*/ 601 w 823"/>
                  <a:gd name="T5" fmla="*/ 438 h 724"/>
                  <a:gd name="T6" fmla="*/ 601 w 823"/>
                  <a:gd name="T7" fmla="*/ 0 h 724"/>
                  <a:gd name="T8" fmla="*/ 601 w 823"/>
                  <a:gd name="T9" fmla="*/ 0 h 724"/>
                  <a:gd name="T10" fmla="*/ 823 w 823"/>
                  <a:gd name="T11" fmla="*/ 361 h 724"/>
                  <a:gd name="T12" fmla="*/ 601 w 823"/>
                  <a:gd name="T13" fmla="*/ 724 h 724"/>
                  <a:gd name="T14" fmla="*/ 223 w 823"/>
                  <a:gd name="T15" fmla="*/ 287 h 724"/>
                  <a:gd name="T16" fmla="*/ 223 w 823"/>
                  <a:gd name="T17" fmla="*/ 724 h 724"/>
                  <a:gd name="T18" fmla="*/ 0 w 823"/>
                  <a:gd name="T19" fmla="*/ 724 h 724"/>
                  <a:gd name="T20" fmla="*/ 0 w 823"/>
                  <a:gd name="T21" fmla="*/ 0 h 7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23" h="724">
                    <a:moveTo>
                      <a:pt x="0" y="0"/>
                    </a:moveTo>
                    <a:lnTo>
                      <a:pt x="223" y="0"/>
                    </a:lnTo>
                    <a:lnTo>
                      <a:pt x="601" y="438"/>
                    </a:lnTo>
                    <a:lnTo>
                      <a:pt x="601" y="0"/>
                    </a:lnTo>
                    <a:lnTo>
                      <a:pt x="601" y="0"/>
                    </a:lnTo>
                    <a:lnTo>
                      <a:pt x="823" y="361"/>
                    </a:lnTo>
                    <a:lnTo>
                      <a:pt x="601" y="724"/>
                    </a:lnTo>
                    <a:lnTo>
                      <a:pt x="223" y="287"/>
                    </a:lnTo>
                    <a:lnTo>
                      <a:pt x="223" y="724"/>
                    </a:lnTo>
                    <a:lnTo>
                      <a:pt x="0" y="7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AD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" name="Group 9"/>
            <p:cNvGrpSpPr/>
            <p:nvPr userDrawn="1"/>
          </p:nvGrpSpPr>
          <p:grpSpPr>
            <a:xfrm>
              <a:off x="3364707" y="4271963"/>
              <a:ext cx="5462587" cy="1034628"/>
              <a:chOff x="4252913" y="4551363"/>
              <a:chExt cx="7040562" cy="1333500"/>
            </a:xfrm>
          </p:grpSpPr>
          <p:sp>
            <p:nvSpPr>
              <p:cNvPr id="11" name="Rectangle 12"/>
              <p:cNvSpPr>
                <a:spLocks noChangeArrowheads="1"/>
              </p:cNvSpPr>
              <p:nvPr userDrawn="1"/>
            </p:nvSpPr>
            <p:spPr bwMode="auto">
              <a:xfrm>
                <a:off x="4252913" y="4551363"/>
                <a:ext cx="28575" cy="1333500"/>
              </a:xfrm>
              <a:prstGeom prst="rect">
                <a:avLst/>
              </a:prstGeom>
              <a:solidFill>
                <a:srgbClr val="000000"/>
              </a:solidFill>
              <a:ln w="0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" name="Rectangle 13"/>
              <p:cNvSpPr>
                <a:spLocks noChangeArrowheads="1"/>
              </p:cNvSpPr>
              <p:nvPr userDrawn="1"/>
            </p:nvSpPr>
            <p:spPr bwMode="auto">
              <a:xfrm>
                <a:off x="11264900" y="4551363"/>
                <a:ext cx="28575" cy="1333500"/>
              </a:xfrm>
              <a:prstGeom prst="rect">
                <a:avLst/>
              </a:prstGeom>
              <a:solidFill>
                <a:srgbClr val="000000"/>
              </a:solidFill>
              <a:ln w="0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" name="Freeform 14"/>
              <p:cNvSpPr>
                <a:spLocks/>
              </p:cNvSpPr>
              <p:nvPr userDrawn="1"/>
            </p:nvSpPr>
            <p:spPr bwMode="auto">
              <a:xfrm>
                <a:off x="4714875" y="4765676"/>
                <a:ext cx="250825" cy="396875"/>
              </a:xfrm>
              <a:custGeom>
                <a:avLst/>
                <a:gdLst>
                  <a:gd name="T0" fmla="*/ 88 w 158"/>
                  <a:gd name="T1" fmla="*/ 0 h 250"/>
                  <a:gd name="T2" fmla="*/ 114 w 158"/>
                  <a:gd name="T3" fmla="*/ 3 h 250"/>
                  <a:gd name="T4" fmla="*/ 137 w 158"/>
                  <a:gd name="T5" fmla="*/ 10 h 250"/>
                  <a:gd name="T6" fmla="*/ 156 w 158"/>
                  <a:gd name="T7" fmla="*/ 26 h 250"/>
                  <a:gd name="T8" fmla="*/ 130 w 158"/>
                  <a:gd name="T9" fmla="*/ 52 h 250"/>
                  <a:gd name="T10" fmla="*/ 114 w 158"/>
                  <a:gd name="T11" fmla="*/ 35 h 250"/>
                  <a:gd name="T12" fmla="*/ 88 w 158"/>
                  <a:gd name="T13" fmla="*/ 31 h 250"/>
                  <a:gd name="T14" fmla="*/ 65 w 158"/>
                  <a:gd name="T15" fmla="*/ 33 h 250"/>
                  <a:gd name="T16" fmla="*/ 51 w 158"/>
                  <a:gd name="T17" fmla="*/ 42 h 250"/>
                  <a:gd name="T18" fmla="*/ 44 w 158"/>
                  <a:gd name="T19" fmla="*/ 54 h 250"/>
                  <a:gd name="T20" fmla="*/ 41 w 158"/>
                  <a:gd name="T21" fmla="*/ 66 h 250"/>
                  <a:gd name="T22" fmla="*/ 46 w 158"/>
                  <a:gd name="T23" fmla="*/ 84 h 250"/>
                  <a:gd name="T24" fmla="*/ 55 w 158"/>
                  <a:gd name="T25" fmla="*/ 94 h 250"/>
                  <a:gd name="T26" fmla="*/ 72 w 158"/>
                  <a:gd name="T27" fmla="*/ 103 h 250"/>
                  <a:gd name="T28" fmla="*/ 90 w 158"/>
                  <a:gd name="T29" fmla="*/ 110 h 250"/>
                  <a:gd name="T30" fmla="*/ 109 w 158"/>
                  <a:gd name="T31" fmla="*/ 115 h 250"/>
                  <a:gd name="T32" fmla="*/ 128 w 158"/>
                  <a:gd name="T33" fmla="*/ 124 h 250"/>
                  <a:gd name="T34" fmla="*/ 144 w 158"/>
                  <a:gd name="T35" fmla="*/ 136 h 250"/>
                  <a:gd name="T36" fmla="*/ 156 w 158"/>
                  <a:gd name="T37" fmla="*/ 152 h 250"/>
                  <a:gd name="T38" fmla="*/ 158 w 158"/>
                  <a:gd name="T39" fmla="*/ 178 h 250"/>
                  <a:gd name="T40" fmla="*/ 156 w 158"/>
                  <a:gd name="T41" fmla="*/ 203 h 250"/>
                  <a:gd name="T42" fmla="*/ 144 w 158"/>
                  <a:gd name="T43" fmla="*/ 222 h 250"/>
                  <a:gd name="T44" fmla="*/ 125 w 158"/>
                  <a:gd name="T45" fmla="*/ 238 h 250"/>
                  <a:gd name="T46" fmla="*/ 102 w 158"/>
                  <a:gd name="T47" fmla="*/ 248 h 250"/>
                  <a:gd name="T48" fmla="*/ 76 w 158"/>
                  <a:gd name="T49" fmla="*/ 250 h 250"/>
                  <a:gd name="T50" fmla="*/ 46 w 158"/>
                  <a:gd name="T51" fmla="*/ 248 h 250"/>
                  <a:gd name="T52" fmla="*/ 21 w 158"/>
                  <a:gd name="T53" fmla="*/ 236 h 250"/>
                  <a:gd name="T54" fmla="*/ 0 w 158"/>
                  <a:gd name="T55" fmla="*/ 217 h 250"/>
                  <a:gd name="T56" fmla="*/ 28 w 158"/>
                  <a:gd name="T57" fmla="*/ 194 h 250"/>
                  <a:gd name="T58" fmla="*/ 41 w 158"/>
                  <a:gd name="T59" fmla="*/ 210 h 250"/>
                  <a:gd name="T60" fmla="*/ 58 w 158"/>
                  <a:gd name="T61" fmla="*/ 217 h 250"/>
                  <a:gd name="T62" fmla="*/ 76 w 158"/>
                  <a:gd name="T63" fmla="*/ 220 h 250"/>
                  <a:gd name="T64" fmla="*/ 93 w 158"/>
                  <a:gd name="T65" fmla="*/ 217 h 250"/>
                  <a:gd name="T66" fmla="*/ 109 w 158"/>
                  <a:gd name="T67" fmla="*/ 210 h 250"/>
                  <a:gd name="T68" fmla="*/ 121 w 158"/>
                  <a:gd name="T69" fmla="*/ 199 h 250"/>
                  <a:gd name="T70" fmla="*/ 125 w 158"/>
                  <a:gd name="T71" fmla="*/ 180 h 250"/>
                  <a:gd name="T72" fmla="*/ 121 w 158"/>
                  <a:gd name="T73" fmla="*/ 166 h 250"/>
                  <a:gd name="T74" fmla="*/ 109 w 158"/>
                  <a:gd name="T75" fmla="*/ 154 h 250"/>
                  <a:gd name="T76" fmla="*/ 95 w 158"/>
                  <a:gd name="T77" fmla="*/ 147 h 250"/>
                  <a:gd name="T78" fmla="*/ 76 w 158"/>
                  <a:gd name="T79" fmla="*/ 140 h 250"/>
                  <a:gd name="T80" fmla="*/ 55 w 158"/>
                  <a:gd name="T81" fmla="*/ 133 h 250"/>
                  <a:gd name="T82" fmla="*/ 37 w 158"/>
                  <a:gd name="T83" fmla="*/ 126 h 250"/>
                  <a:gd name="T84" fmla="*/ 23 w 158"/>
                  <a:gd name="T85" fmla="*/ 112 h 250"/>
                  <a:gd name="T86" fmla="*/ 11 w 158"/>
                  <a:gd name="T87" fmla="*/ 94 h 250"/>
                  <a:gd name="T88" fmla="*/ 7 w 158"/>
                  <a:gd name="T89" fmla="*/ 66 h 250"/>
                  <a:gd name="T90" fmla="*/ 9 w 158"/>
                  <a:gd name="T91" fmla="*/ 49 h 250"/>
                  <a:gd name="T92" fmla="*/ 18 w 158"/>
                  <a:gd name="T93" fmla="*/ 31 h 250"/>
                  <a:gd name="T94" fmla="*/ 35 w 158"/>
                  <a:gd name="T95" fmla="*/ 14 h 250"/>
                  <a:gd name="T96" fmla="*/ 58 w 158"/>
                  <a:gd name="T97" fmla="*/ 3 h 250"/>
                  <a:gd name="T98" fmla="*/ 88 w 158"/>
                  <a:gd name="T99" fmla="*/ 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58" h="250">
                    <a:moveTo>
                      <a:pt x="88" y="0"/>
                    </a:moveTo>
                    <a:lnTo>
                      <a:pt x="114" y="3"/>
                    </a:lnTo>
                    <a:lnTo>
                      <a:pt x="137" y="10"/>
                    </a:lnTo>
                    <a:lnTo>
                      <a:pt x="156" y="26"/>
                    </a:lnTo>
                    <a:lnTo>
                      <a:pt x="130" y="52"/>
                    </a:lnTo>
                    <a:lnTo>
                      <a:pt x="114" y="35"/>
                    </a:lnTo>
                    <a:lnTo>
                      <a:pt x="88" y="31"/>
                    </a:lnTo>
                    <a:lnTo>
                      <a:pt x="65" y="33"/>
                    </a:lnTo>
                    <a:lnTo>
                      <a:pt x="51" y="42"/>
                    </a:lnTo>
                    <a:lnTo>
                      <a:pt x="44" y="54"/>
                    </a:lnTo>
                    <a:lnTo>
                      <a:pt x="41" y="66"/>
                    </a:lnTo>
                    <a:lnTo>
                      <a:pt x="46" y="84"/>
                    </a:lnTo>
                    <a:lnTo>
                      <a:pt x="55" y="94"/>
                    </a:lnTo>
                    <a:lnTo>
                      <a:pt x="72" y="103"/>
                    </a:lnTo>
                    <a:lnTo>
                      <a:pt x="90" y="110"/>
                    </a:lnTo>
                    <a:lnTo>
                      <a:pt x="109" y="115"/>
                    </a:lnTo>
                    <a:lnTo>
                      <a:pt x="128" y="124"/>
                    </a:lnTo>
                    <a:lnTo>
                      <a:pt x="144" y="136"/>
                    </a:lnTo>
                    <a:lnTo>
                      <a:pt x="156" y="152"/>
                    </a:lnTo>
                    <a:lnTo>
                      <a:pt x="158" y="178"/>
                    </a:lnTo>
                    <a:lnTo>
                      <a:pt x="156" y="203"/>
                    </a:lnTo>
                    <a:lnTo>
                      <a:pt x="144" y="222"/>
                    </a:lnTo>
                    <a:lnTo>
                      <a:pt x="125" y="238"/>
                    </a:lnTo>
                    <a:lnTo>
                      <a:pt x="102" y="248"/>
                    </a:lnTo>
                    <a:lnTo>
                      <a:pt x="76" y="250"/>
                    </a:lnTo>
                    <a:lnTo>
                      <a:pt x="46" y="248"/>
                    </a:lnTo>
                    <a:lnTo>
                      <a:pt x="21" y="236"/>
                    </a:lnTo>
                    <a:lnTo>
                      <a:pt x="0" y="217"/>
                    </a:lnTo>
                    <a:lnTo>
                      <a:pt x="28" y="194"/>
                    </a:lnTo>
                    <a:lnTo>
                      <a:pt x="41" y="210"/>
                    </a:lnTo>
                    <a:lnTo>
                      <a:pt x="58" y="217"/>
                    </a:lnTo>
                    <a:lnTo>
                      <a:pt x="76" y="220"/>
                    </a:lnTo>
                    <a:lnTo>
                      <a:pt x="93" y="217"/>
                    </a:lnTo>
                    <a:lnTo>
                      <a:pt x="109" y="210"/>
                    </a:lnTo>
                    <a:lnTo>
                      <a:pt x="121" y="199"/>
                    </a:lnTo>
                    <a:lnTo>
                      <a:pt x="125" y="180"/>
                    </a:lnTo>
                    <a:lnTo>
                      <a:pt x="121" y="166"/>
                    </a:lnTo>
                    <a:lnTo>
                      <a:pt x="109" y="154"/>
                    </a:lnTo>
                    <a:lnTo>
                      <a:pt x="95" y="147"/>
                    </a:lnTo>
                    <a:lnTo>
                      <a:pt x="76" y="140"/>
                    </a:lnTo>
                    <a:lnTo>
                      <a:pt x="55" y="133"/>
                    </a:lnTo>
                    <a:lnTo>
                      <a:pt x="37" y="126"/>
                    </a:lnTo>
                    <a:lnTo>
                      <a:pt x="23" y="112"/>
                    </a:lnTo>
                    <a:lnTo>
                      <a:pt x="11" y="94"/>
                    </a:lnTo>
                    <a:lnTo>
                      <a:pt x="7" y="66"/>
                    </a:lnTo>
                    <a:lnTo>
                      <a:pt x="9" y="49"/>
                    </a:lnTo>
                    <a:lnTo>
                      <a:pt x="18" y="31"/>
                    </a:lnTo>
                    <a:lnTo>
                      <a:pt x="35" y="14"/>
                    </a:lnTo>
                    <a:lnTo>
                      <a:pt x="58" y="3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" name="Freeform 15"/>
              <p:cNvSpPr>
                <a:spLocks/>
              </p:cNvSpPr>
              <p:nvPr userDrawn="1"/>
            </p:nvSpPr>
            <p:spPr bwMode="auto">
              <a:xfrm>
                <a:off x="5043488" y="4773613"/>
                <a:ext cx="254000" cy="381000"/>
              </a:xfrm>
              <a:custGeom>
                <a:avLst/>
                <a:gdLst>
                  <a:gd name="T0" fmla="*/ 0 w 160"/>
                  <a:gd name="T1" fmla="*/ 0 h 240"/>
                  <a:gd name="T2" fmla="*/ 153 w 160"/>
                  <a:gd name="T3" fmla="*/ 0 h 240"/>
                  <a:gd name="T4" fmla="*/ 153 w 160"/>
                  <a:gd name="T5" fmla="*/ 30 h 240"/>
                  <a:gd name="T6" fmla="*/ 32 w 160"/>
                  <a:gd name="T7" fmla="*/ 30 h 240"/>
                  <a:gd name="T8" fmla="*/ 32 w 160"/>
                  <a:gd name="T9" fmla="*/ 103 h 240"/>
                  <a:gd name="T10" fmla="*/ 146 w 160"/>
                  <a:gd name="T11" fmla="*/ 103 h 240"/>
                  <a:gd name="T12" fmla="*/ 146 w 160"/>
                  <a:gd name="T13" fmla="*/ 133 h 240"/>
                  <a:gd name="T14" fmla="*/ 32 w 160"/>
                  <a:gd name="T15" fmla="*/ 133 h 240"/>
                  <a:gd name="T16" fmla="*/ 32 w 160"/>
                  <a:gd name="T17" fmla="*/ 210 h 240"/>
                  <a:gd name="T18" fmla="*/ 160 w 160"/>
                  <a:gd name="T19" fmla="*/ 210 h 240"/>
                  <a:gd name="T20" fmla="*/ 160 w 160"/>
                  <a:gd name="T21" fmla="*/ 240 h 240"/>
                  <a:gd name="T22" fmla="*/ 0 w 160"/>
                  <a:gd name="T23" fmla="*/ 240 h 240"/>
                  <a:gd name="T24" fmla="*/ 0 w 160"/>
                  <a:gd name="T2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0" h="240">
                    <a:moveTo>
                      <a:pt x="0" y="0"/>
                    </a:moveTo>
                    <a:lnTo>
                      <a:pt x="153" y="0"/>
                    </a:lnTo>
                    <a:lnTo>
                      <a:pt x="153" y="30"/>
                    </a:lnTo>
                    <a:lnTo>
                      <a:pt x="32" y="30"/>
                    </a:lnTo>
                    <a:lnTo>
                      <a:pt x="32" y="103"/>
                    </a:lnTo>
                    <a:lnTo>
                      <a:pt x="146" y="103"/>
                    </a:lnTo>
                    <a:lnTo>
                      <a:pt x="146" y="133"/>
                    </a:lnTo>
                    <a:lnTo>
                      <a:pt x="32" y="133"/>
                    </a:lnTo>
                    <a:lnTo>
                      <a:pt x="32" y="210"/>
                    </a:lnTo>
                    <a:lnTo>
                      <a:pt x="160" y="210"/>
                    </a:lnTo>
                    <a:lnTo>
                      <a:pt x="160" y="240"/>
                    </a:lnTo>
                    <a:lnTo>
                      <a:pt x="0" y="2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Freeform 16"/>
              <p:cNvSpPr>
                <a:spLocks/>
              </p:cNvSpPr>
              <p:nvPr userDrawn="1"/>
            </p:nvSpPr>
            <p:spPr bwMode="auto">
              <a:xfrm>
                <a:off x="5335588" y="4765676"/>
                <a:ext cx="339725" cy="396875"/>
              </a:xfrm>
              <a:custGeom>
                <a:avLst/>
                <a:gdLst>
                  <a:gd name="T0" fmla="*/ 125 w 214"/>
                  <a:gd name="T1" fmla="*/ 0 h 250"/>
                  <a:gd name="T2" fmla="*/ 156 w 214"/>
                  <a:gd name="T3" fmla="*/ 3 h 250"/>
                  <a:gd name="T4" fmla="*/ 186 w 214"/>
                  <a:gd name="T5" fmla="*/ 17 h 250"/>
                  <a:gd name="T6" fmla="*/ 209 w 214"/>
                  <a:gd name="T7" fmla="*/ 38 h 250"/>
                  <a:gd name="T8" fmla="*/ 181 w 214"/>
                  <a:gd name="T9" fmla="*/ 56 h 250"/>
                  <a:gd name="T10" fmla="*/ 165 w 214"/>
                  <a:gd name="T11" fmla="*/ 42 h 250"/>
                  <a:gd name="T12" fmla="*/ 146 w 214"/>
                  <a:gd name="T13" fmla="*/ 33 h 250"/>
                  <a:gd name="T14" fmla="*/ 123 w 214"/>
                  <a:gd name="T15" fmla="*/ 31 h 250"/>
                  <a:gd name="T16" fmla="*/ 95 w 214"/>
                  <a:gd name="T17" fmla="*/ 35 h 250"/>
                  <a:gd name="T18" fmla="*/ 69 w 214"/>
                  <a:gd name="T19" fmla="*/ 49 h 250"/>
                  <a:gd name="T20" fmla="*/ 51 w 214"/>
                  <a:gd name="T21" fmla="*/ 70 h 250"/>
                  <a:gd name="T22" fmla="*/ 39 w 214"/>
                  <a:gd name="T23" fmla="*/ 96 h 250"/>
                  <a:gd name="T24" fmla="*/ 34 w 214"/>
                  <a:gd name="T25" fmla="*/ 126 h 250"/>
                  <a:gd name="T26" fmla="*/ 39 w 214"/>
                  <a:gd name="T27" fmla="*/ 157 h 250"/>
                  <a:gd name="T28" fmla="*/ 51 w 214"/>
                  <a:gd name="T29" fmla="*/ 182 h 250"/>
                  <a:gd name="T30" fmla="*/ 69 w 214"/>
                  <a:gd name="T31" fmla="*/ 201 h 250"/>
                  <a:gd name="T32" fmla="*/ 93 w 214"/>
                  <a:gd name="T33" fmla="*/ 215 h 250"/>
                  <a:gd name="T34" fmla="*/ 123 w 214"/>
                  <a:gd name="T35" fmla="*/ 220 h 250"/>
                  <a:gd name="T36" fmla="*/ 149 w 214"/>
                  <a:gd name="T37" fmla="*/ 217 h 250"/>
                  <a:gd name="T38" fmla="*/ 169 w 214"/>
                  <a:gd name="T39" fmla="*/ 206 h 250"/>
                  <a:gd name="T40" fmla="*/ 186 w 214"/>
                  <a:gd name="T41" fmla="*/ 189 h 250"/>
                  <a:gd name="T42" fmla="*/ 214 w 214"/>
                  <a:gd name="T43" fmla="*/ 208 h 250"/>
                  <a:gd name="T44" fmla="*/ 207 w 214"/>
                  <a:gd name="T45" fmla="*/ 217 h 250"/>
                  <a:gd name="T46" fmla="*/ 195 w 214"/>
                  <a:gd name="T47" fmla="*/ 229 h 250"/>
                  <a:gd name="T48" fmla="*/ 176 w 214"/>
                  <a:gd name="T49" fmla="*/ 238 h 250"/>
                  <a:gd name="T50" fmla="*/ 153 w 214"/>
                  <a:gd name="T51" fmla="*/ 248 h 250"/>
                  <a:gd name="T52" fmla="*/ 123 w 214"/>
                  <a:gd name="T53" fmla="*/ 250 h 250"/>
                  <a:gd name="T54" fmla="*/ 88 w 214"/>
                  <a:gd name="T55" fmla="*/ 245 h 250"/>
                  <a:gd name="T56" fmla="*/ 58 w 214"/>
                  <a:gd name="T57" fmla="*/ 231 h 250"/>
                  <a:gd name="T58" fmla="*/ 32 w 214"/>
                  <a:gd name="T59" fmla="*/ 213 h 250"/>
                  <a:gd name="T60" fmla="*/ 16 w 214"/>
                  <a:gd name="T61" fmla="*/ 187 h 250"/>
                  <a:gd name="T62" fmla="*/ 4 w 214"/>
                  <a:gd name="T63" fmla="*/ 157 h 250"/>
                  <a:gd name="T64" fmla="*/ 0 w 214"/>
                  <a:gd name="T65" fmla="*/ 126 h 250"/>
                  <a:gd name="T66" fmla="*/ 7 w 214"/>
                  <a:gd name="T67" fmla="*/ 84 h 250"/>
                  <a:gd name="T68" fmla="*/ 23 w 214"/>
                  <a:gd name="T69" fmla="*/ 49 h 250"/>
                  <a:gd name="T70" fmla="*/ 48 w 214"/>
                  <a:gd name="T71" fmla="*/ 24 h 250"/>
                  <a:gd name="T72" fmla="*/ 83 w 214"/>
                  <a:gd name="T73" fmla="*/ 5 h 250"/>
                  <a:gd name="T74" fmla="*/ 125 w 214"/>
                  <a:gd name="T75" fmla="*/ 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14" h="250">
                    <a:moveTo>
                      <a:pt x="125" y="0"/>
                    </a:moveTo>
                    <a:lnTo>
                      <a:pt x="156" y="3"/>
                    </a:lnTo>
                    <a:lnTo>
                      <a:pt x="186" y="17"/>
                    </a:lnTo>
                    <a:lnTo>
                      <a:pt x="209" y="38"/>
                    </a:lnTo>
                    <a:lnTo>
                      <a:pt x="181" y="56"/>
                    </a:lnTo>
                    <a:lnTo>
                      <a:pt x="165" y="42"/>
                    </a:lnTo>
                    <a:lnTo>
                      <a:pt x="146" y="33"/>
                    </a:lnTo>
                    <a:lnTo>
                      <a:pt x="123" y="31"/>
                    </a:lnTo>
                    <a:lnTo>
                      <a:pt x="95" y="35"/>
                    </a:lnTo>
                    <a:lnTo>
                      <a:pt x="69" y="49"/>
                    </a:lnTo>
                    <a:lnTo>
                      <a:pt x="51" y="70"/>
                    </a:lnTo>
                    <a:lnTo>
                      <a:pt x="39" y="96"/>
                    </a:lnTo>
                    <a:lnTo>
                      <a:pt x="34" y="126"/>
                    </a:lnTo>
                    <a:lnTo>
                      <a:pt x="39" y="157"/>
                    </a:lnTo>
                    <a:lnTo>
                      <a:pt x="51" y="182"/>
                    </a:lnTo>
                    <a:lnTo>
                      <a:pt x="69" y="201"/>
                    </a:lnTo>
                    <a:lnTo>
                      <a:pt x="93" y="215"/>
                    </a:lnTo>
                    <a:lnTo>
                      <a:pt x="123" y="220"/>
                    </a:lnTo>
                    <a:lnTo>
                      <a:pt x="149" y="217"/>
                    </a:lnTo>
                    <a:lnTo>
                      <a:pt x="169" y="206"/>
                    </a:lnTo>
                    <a:lnTo>
                      <a:pt x="186" y="189"/>
                    </a:lnTo>
                    <a:lnTo>
                      <a:pt x="214" y="208"/>
                    </a:lnTo>
                    <a:lnTo>
                      <a:pt x="207" y="217"/>
                    </a:lnTo>
                    <a:lnTo>
                      <a:pt x="195" y="229"/>
                    </a:lnTo>
                    <a:lnTo>
                      <a:pt x="176" y="238"/>
                    </a:lnTo>
                    <a:lnTo>
                      <a:pt x="153" y="248"/>
                    </a:lnTo>
                    <a:lnTo>
                      <a:pt x="123" y="250"/>
                    </a:lnTo>
                    <a:lnTo>
                      <a:pt x="88" y="245"/>
                    </a:lnTo>
                    <a:lnTo>
                      <a:pt x="58" y="231"/>
                    </a:lnTo>
                    <a:lnTo>
                      <a:pt x="32" y="213"/>
                    </a:lnTo>
                    <a:lnTo>
                      <a:pt x="16" y="187"/>
                    </a:lnTo>
                    <a:lnTo>
                      <a:pt x="4" y="157"/>
                    </a:lnTo>
                    <a:lnTo>
                      <a:pt x="0" y="126"/>
                    </a:lnTo>
                    <a:lnTo>
                      <a:pt x="7" y="84"/>
                    </a:lnTo>
                    <a:lnTo>
                      <a:pt x="23" y="49"/>
                    </a:lnTo>
                    <a:lnTo>
                      <a:pt x="48" y="24"/>
                    </a:lnTo>
                    <a:lnTo>
                      <a:pt x="83" y="5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" name="Freeform 17"/>
              <p:cNvSpPr>
                <a:spLocks/>
              </p:cNvSpPr>
              <p:nvPr userDrawn="1"/>
            </p:nvSpPr>
            <p:spPr bwMode="auto">
              <a:xfrm>
                <a:off x="5719763" y="4773613"/>
                <a:ext cx="290513" cy="388938"/>
              </a:xfrm>
              <a:custGeom>
                <a:avLst/>
                <a:gdLst>
                  <a:gd name="T0" fmla="*/ 0 w 183"/>
                  <a:gd name="T1" fmla="*/ 0 h 245"/>
                  <a:gd name="T2" fmla="*/ 32 w 183"/>
                  <a:gd name="T3" fmla="*/ 0 h 245"/>
                  <a:gd name="T4" fmla="*/ 32 w 183"/>
                  <a:gd name="T5" fmla="*/ 147 h 245"/>
                  <a:gd name="T6" fmla="*/ 35 w 183"/>
                  <a:gd name="T7" fmla="*/ 166 h 245"/>
                  <a:gd name="T8" fmla="*/ 39 w 183"/>
                  <a:gd name="T9" fmla="*/ 184 h 245"/>
                  <a:gd name="T10" fmla="*/ 51 w 183"/>
                  <a:gd name="T11" fmla="*/ 201 h 245"/>
                  <a:gd name="T12" fmla="*/ 67 w 183"/>
                  <a:gd name="T13" fmla="*/ 212 h 245"/>
                  <a:gd name="T14" fmla="*/ 93 w 183"/>
                  <a:gd name="T15" fmla="*/ 215 h 245"/>
                  <a:gd name="T16" fmla="*/ 116 w 183"/>
                  <a:gd name="T17" fmla="*/ 212 h 245"/>
                  <a:gd name="T18" fmla="*/ 132 w 183"/>
                  <a:gd name="T19" fmla="*/ 201 h 245"/>
                  <a:gd name="T20" fmla="*/ 144 w 183"/>
                  <a:gd name="T21" fmla="*/ 184 h 245"/>
                  <a:gd name="T22" fmla="*/ 151 w 183"/>
                  <a:gd name="T23" fmla="*/ 166 h 245"/>
                  <a:gd name="T24" fmla="*/ 151 w 183"/>
                  <a:gd name="T25" fmla="*/ 147 h 245"/>
                  <a:gd name="T26" fmla="*/ 151 w 183"/>
                  <a:gd name="T27" fmla="*/ 0 h 245"/>
                  <a:gd name="T28" fmla="*/ 183 w 183"/>
                  <a:gd name="T29" fmla="*/ 0 h 245"/>
                  <a:gd name="T30" fmla="*/ 183 w 183"/>
                  <a:gd name="T31" fmla="*/ 152 h 245"/>
                  <a:gd name="T32" fmla="*/ 179 w 183"/>
                  <a:gd name="T33" fmla="*/ 184 h 245"/>
                  <a:gd name="T34" fmla="*/ 167 w 183"/>
                  <a:gd name="T35" fmla="*/ 210 h 245"/>
                  <a:gd name="T36" fmla="*/ 146 w 183"/>
                  <a:gd name="T37" fmla="*/ 229 h 245"/>
                  <a:gd name="T38" fmla="*/ 121 w 183"/>
                  <a:gd name="T39" fmla="*/ 240 h 245"/>
                  <a:gd name="T40" fmla="*/ 93 w 183"/>
                  <a:gd name="T41" fmla="*/ 245 h 245"/>
                  <a:gd name="T42" fmla="*/ 62 w 183"/>
                  <a:gd name="T43" fmla="*/ 240 h 245"/>
                  <a:gd name="T44" fmla="*/ 37 w 183"/>
                  <a:gd name="T45" fmla="*/ 229 h 245"/>
                  <a:gd name="T46" fmla="*/ 16 w 183"/>
                  <a:gd name="T47" fmla="*/ 210 h 245"/>
                  <a:gd name="T48" fmla="*/ 4 w 183"/>
                  <a:gd name="T49" fmla="*/ 184 h 245"/>
                  <a:gd name="T50" fmla="*/ 0 w 183"/>
                  <a:gd name="T51" fmla="*/ 152 h 245"/>
                  <a:gd name="T52" fmla="*/ 0 w 183"/>
                  <a:gd name="T5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83" h="245">
                    <a:moveTo>
                      <a:pt x="0" y="0"/>
                    </a:moveTo>
                    <a:lnTo>
                      <a:pt x="32" y="0"/>
                    </a:lnTo>
                    <a:lnTo>
                      <a:pt x="32" y="147"/>
                    </a:lnTo>
                    <a:lnTo>
                      <a:pt x="35" y="166"/>
                    </a:lnTo>
                    <a:lnTo>
                      <a:pt x="39" y="184"/>
                    </a:lnTo>
                    <a:lnTo>
                      <a:pt x="51" y="201"/>
                    </a:lnTo>
                    <a:lnTo>
                      <a:pt x="67" y="212"/>
                    </a:lnTo>
                    <a:lnTo>
                      <a:pt x="93" y="215"/>
                    </a:lnTo>
                    <a:lnTo>
                      <a:pt x="116" y="212"/>
                    </a:lnTo>
                    <a:lnTo>
                      <a:pt x="132" y="201"/>
                    </a:lnTo>
                    <a:lnTo>
                      <a:pt x="144" y="184"/>
                    </a:lnTo>
                    <a:lnTo>
                      <a:pt x="151" y="166"/>
                    </a:lnTo>
                    <a:lnTo>
                      <a:pt x="151" y="147"/>
                    </a:lnTo>
                    <a:lnTo>
                      <a:pt x="151" y="0"/>
                    </a:lnTo>
                    <a:lnTo>
                      <a:pt x="183" y="0"/>
                    </a:lnTo>
                    <a:lnTo>
                      <a:pt x="183" y="152"/>
                    </a:lnTo>
                    <a:lnTo>
                      <a:pt x="179" y="184"/>
                    </a:lnTo>
                    <a:lnTo>
                      <a:pt x="167" y="210"/>
                    </a:lnTo>
                    <a:lnTo>
                      <a:pt x="146" y="229"/>
                    </a:lnTo>
                    <a:lnTo>
                      <a:pt x="121" y="240"/>
                    </a:lnTo>
                    <a:lnTo>
                      <a:pt x="93" y="245"/>
                    </a:lnTo>
                    <a:lnTo>
                      <a:pt x="62" y="240"/>
                    </a:lnTo>
                    <a:lnTo>
                      <a:pt x="37" y="229"/>
                    </a:lnTo>
                    <a:lnTo>
                      <a:pt x="16" y="210"/>
                    </a:lnTo>
                    <a:lnTo>
                      <a:pt x="4" y="184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" name="Freeform 18"/>
              <p:cNvSpPr>
                <a:spLocks noEditPoints="1"/>
              </p:cNvSpPr>
              <p:nvPr userDrawn="1"/>
            </p:nvSpPr>
            <p:spPr bwMode="auto">
              <a:xfrm>
                <a:off x="6103938" y="4773613"/>
                <a:ext cx="269875" cy="381000"/>
              </a:xfrm>
              <a:custGeom>
                <a:avLst/>
                <a:gdLst>
                  <a:gd name="T0" fmla="*/ 32 w 170"/>
                  <a:gd name="T1" fmla="*/ 28 h 240"/>
                  <a:gd name="T2" fmla="*/ 32 w 170"/>
                  <a:gd name="T3" fmla="*/ 105 h 240"/>
                  <a:gd name="T4" fmla="*/ 74 w 170"/>
                  <a:gd name="T5" fmla="*/ 105 h 240"/>
                  <a:gd name="T6" fmla="*/ 88 w 170"/>
                  <a:gd name="T7" fmla="*/ 105 h 240"/>
                  <a:gd name="T8" fmla="*/ 102 w 170"/>
                  <a:gd name="T9" fmla="*/ 103 h 240"/>
                  <a:gd name="T10" fmla="*/ 114 w 170"/>
                  <a:gd name="T11" fmla="*/ 96 h 240"/>
                  <a:gd name="T12" fmla="*/ 123 w 170"/>
                  <a:gd name="T13" fmla="*/ 84 h 240"/>
                  <a:gd name="T14" fmla="*/ 125 w 170"/>
                  <a:gd name="T15" fmla="*/ 68 h 240"/>
                  <a:gd name="T16" fmla="*/ 123 w 170"/>
                  <a:gd name="T17" fmla="*/ 51 h 240"/>
                  <a:gd name="T18" fmla="*/ 114 w 170"/>
                  <a:gd name="T19" fmla="*/ 40 h 240"/>
                  <a:gd name="T20" fmla="*/ 102 w 170"/>
                  <a:gd name="T21" fmla="*/ 33 h 240"/>
                  <a:gd name="T22" fmla="*/ 88 w 170"/>
                  <a:gd name="T23" fmla="*/ 30 h 240"/>
                  <a:gd name="T24" fmla="*/ 74 w 170"/>
                  <a:gd name="T25" fmla="*/ 28 h 240"/>
                  <a:gd name="T26" fmla="*/ 32 w 170"/>
                  <a:gd name="T27" fmla="*/ 28 h 240"/>
                  <a:gd name="T28" fmla="*/ 0 w 170"/>
                  <a:gd name="T29" fmla="*/ 0 h 240"/>
                  <a:gd name="T30" fmla="*/ 83 w 170"/>
                  <a:gd name="T31" fmla="*/ 0 h 240"/>
                  <a:gd name="T32" fmla="*/ 109 w 170"/>
                  <a:gd name="T33" fmla="*/ 2 h 240"/>
                  <a:gd name="T34" fmla="*/ 130 w 170"/>
                  <a:gd name="T35" fmla="*/ 12 h 240"/>
                  <a:gd name="T36" fmla="*/ 144 w 170"/>
                  <a:gd name="T37" fmla="*/ 23 h 240"/>
                  <a:gd name="T38" fmla="*/ 153 w 170"/>
                  <a:gd name="T39" fmla="*/ 37 h 240"/>
                  <a:gd name="T40" fmla="*/ 158 w 170"/>
                  <a:gd name="T41" fmla="*/ 51 h 240"/>
                  <a:gd name="T42" fmla="*/ 160 w 170"/>
                  <a:gd name="T43" fmla="*/ 68 h 240"/>
                  <a:gd name="T44" fmla="*/ 156 w 170"/>
                  <a:gd name="T45" fmla="*/ 89 h 240"/>
                  <a:gd name="T46" fmla="*/ 144 w 170"/>
                  <a:gd name="T47" fmla="*/ 110 h 240"/>
                  <a:gd name="T48" fmla="*/ 125 w 170"/>
                  <a:gd name="T49" fmla="*/ 124 h 240"/>
                  <a:gd name="T50" fmla="*/ 102 w 170"/>
                  <a:gd name="T51" fmla="*/ 131 h 240"/>
                  <a:gd name="T52" fmla="*/ 170 w 170"/>
                  <a:gd name="T53" fmla="*/ 240 h 240"/>
                  <a:gd name="T54" fmla="*/ 128 w 170"/>
                  <a:gd name="T55" fmla="*/ 240 h 240"/>
                  <a:gd name="T56" fmla="*/ 67 w 170"/>
                  <a:gd name="T57" fmla="*/ 135 h 240"/>
                  <a:gd name="T58" fmla="*/ 32 w 170"/>
                  <a:gd name="T59" fmla="*/ 135 h 240"/>
                  <a:gd name="T60" fmla="*/ 32 w 170"/>
                  <a:gd name="T61" fmla="*/ 240 h 240"/>
                  <a:gd name="T62" fmla="*/ 0 w 170"/>
                  <a:gd name="T63" fmla="*/ 240 h 240"/>
                  <a:gd name="T64" fmla="*/ 0 w 170"/>
                  <a:gd name="T6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70" h="240">
                    <a:moveTo>
                      <a:pt x="32" y="28"/>
                    </a:moveTo>
                    <a:lnTo>
                      <a:pt x="32" y="105"/>
                    </a:lnTo>
                    <a:lnTo>
                      <a:pt x="74" y="105"/>
                    </a:lnTo>
                    <a:lnTo>
                      <a:pt x="88" y="105"/>
                    </a:lnTo>
                    <a:lnTo>
                      <a:pt x="102" y="103"/>
                    </a:lnTo>
                    <a:lnTo>
                      <a:pt x="114" y="96"/>
                    </a:lnTo>
                    <a:lnTo>
                      <a:pt x="123" y="84"/>
                    </a:lnTo>
                    <a:lnTo>
                      <a:pt x="125" y="68"/>
                    </a:lnTo>
                    <a:lnTo>
                      <a:pt x="123" y="51"/>
                    </a:lnTo>
                    <a:lnTo>
                      <a:pt x="114" y="40"/>
                    </a:lnTo>
                    <a:lnTo>
                      <a:pt x="102" y="33"/>
                    </a:lnTo>
                    <a:lnTo>
                      <a:pt x="88" y="30"/>
                    </a:lnTo>
                    <a:lnTo>
                      <a:pt x="74" y="28"/>
                    </a:lnTo>
                    <a:lnTo>
                      <a:pt x="32" y="28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109" y="2"/>
                    </a:lnTo>
                    <a:lnTo>
                      <a:pt x="130" y="12"/>
                    </a:lnTo>
                    <a:lnTo>
                      <a:pt x="144" y="23"/>
                    </a:lnTo>
                    <a:lnTo>
                      <a:pt x="153" y="37"/>
                    </a:lnTo>
                    <a:lnTo>
                      <a:pt x="158" y="51"/>
                    </a:lnTo>
                    <a:lnTo>
                      <a:pt x="160" y="68"/>
                    </a:lnTo>
                    <a:lnTo>
                      <a:pt x="156" y="89"/>
                    </a:lnTo>
                    <a:lnTo>
                      <a:pt x="144" y="110"/>
                    </a:lnTo>
                    <a:lnTo>
                      <a:pt x="125" y="124"/>
                    </a:lnTo>
                    <a:lnTo>
                      <a:pt x="102" y="131"/>
                    </a:lnTo>
                    <a:lnTo>
                      <a:pt x="170" y="240"/>
                    </a:lnTo>
                    <a:lnTo>
                      <a:pt x="128" y="240"/>
                    </a:lnTo>
                    <a:lnTo>
                      <a:pt x="67" y="135"/>
                    </a:lnTo>
                    <a:lnTo>
                      <a:pt x="32" y="135"/>
                    </a:lnTo>
                    <a:lnTo>
                      <a:pt x="32" y="240"/>
                    </a:lnTo>
                    <a:lnTo>
                      <a:pt x="0" y="2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Freeform 19"/>
              <p:cNvSpPr>
                <a:spLocks/>
              </p:cNvSpPr>
              <p:nvPr userDrawn="1"/>
            </p:nvSpPr>
            <p:spPr bwMode="auto">
              <a:xfrm>
                <a:off x="6427788" y="4773613"/>
                <a:ext cx="255588" cy="381000"/>
              </a:xfrm>
              <a:custGeom>
                <a:avLst/>
                <a:gdLst>
                  <a:gd name="T0" fmla="*/ 0 w 161"/>
                  <a:gd name="T1" fmla="*/ 0 h 240"/>
                  <a:gd name="T2" fmla="*/ 156 w 161"/>
                  <a:gd name="T3" fmla="*/ 0 h 240"/>
                  <a:gd name="T4" fmla="*/ 156 w 161"/>
                  <a:gd name="T5" fmla="*/ 30 h 240"/>
                  <a:gd name="T6" fmla="*/ 33 w 161"/>
                  <a:gd name="T7" fmla="*/ 30 h 240"/>
                  <a:gd name="T8" fmla="*/ 33 w 161"/>
                  <a:gd name="T9" fmla="*/ 103 h 240"/>
                  <a:gd name="T10" fmla="*/ 147 w 161"/>
                  <a:gd name="T11" fmla="*/ 103 h 240"/>
                  <a:gd name="T12" fmla="*/ 147 w 161"/>
                  <a:gd name="T13" fmla="*/ 133 h 240"/>
                  <a:gd name="T14" fmla="*/ 33 w 161"/>
                  <a:gd name="T15" fmla="*/ 133 h 240"/>
                  <a:gd name="T16" fmla="*/ 33 w 161"/>
                  <a:gd name="T17" fmla="*/ 210 h 240"/>
                  <a:gd name="T18" fmla="*/ 161 w 161"/>
                  <a:gd name="T19" fmla="*/ 210 h 240"/>
                  <a:gd name="T20" fmla="*/ 161 w 161"/>
                  <a:gd name="T21" fmla="*/ 240 h 240"/>
                  <a:gd name="T22" fmla="*/ 0 w 161"/>
                  <a:gd name="T23" fmla="*/ 240 h 240"/>
                  <a:gd name="T24" fmla="*/ 0 w 161"/>
                  <a:gd name="T2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1" h="240">
                    <a:moveTo>
                      <a:pt x="0" y="0"/>
                    </a:moveTo>
                    <a:lnTo>
                      <a:pt x="156" y="0"/>
                    </a:lnTo>
                    <a:lnTo>
                      <a:pt x="156" y="30"/>
                    </a:lnTo>
                    <a:lnTo>
                      <a:pt x="33" y="30"/>
                    </a:lnTo>
                    <a:lnTo>
                      <a:pt x="33" y="103"/>
                    </a:lnTo>
                    <a:lnTo>
                      <a:pt x="147" y="103"/>
                    </a:lnTo>
                    <a:lnTo>
                      <a:pt x="147" y="133"/>
                    </a:lnTo>
                    <a:lnTo>
                      <a:pt x="33" y="133"/>
                    </a:lnTo>
                    <a:lnTo>
                      <a:pt x="33" y="210"/>
                    </a:lnTo>
                    <a:lnTo>
                      <a:pt x="161" y="210"/>
                    </a:lnTo>
                    <a:lnTo>
                      <a:pt x="161" y="240"/>
                    </a:lnTo>
                    <a:lnTo>
                      <a:pt x="0" y="2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Freeform 20"/>
              <p:cNvSpPr>
                <a:spLocks/>
              </p:cNvSpPr>
              <p:nvPr userDrawn="1"/>
            </p:nvSpPr>
            <p:spPr bwMode="auto">
              <a:xfrm>
                <a:off x="6883400" y="4765676"/>
                <a:ext cx="334963" cy="396875"/>
              </a:xfrm>
              <a:custGeom>
                <a:avLst/>
                <a:gdLst>
                  <a:gd name="T0" fmla="*/ 123 w 211"/>
                  <a:gd name="T1" fmla="*/ 0 h 250"/>
                  <a:gd name="T2" fmla="*/ 156 w 211"/>
                  <a:gd name="T3" fmla="*/ 3 h 250"/>
                  <a:gd name="T4" fmla="*/ 184 w 211"/>
                  <a:gd name="T5" fmla="*/ 17 h 250"/>
                  <a:gd name="T6" fmla="*/ 207 w 211"/>
                  <a:gd name="T7" fmla="*/ 38 h 250"/>
                  <a:gd name="T8" fmla="*/ 181 w 211"/>
                  <a:gd name="T9" fmla="*/ 56 h 250"/>
                  <a:gd name="T10" fmla="*/ 165 w 211"/>
                  <a:gd name="T11" fmla="*/ 42 h 250"/>
                  <a:gd name="T12" fmla="*/ 144 w 211"/>
                  <a:gd name="T13" fmla="*/ 33 h 250"/>
                  <a:gd name="T14" fmla="*/ 123 w 211"/>
                  <a:gd name="T15" fmla="*/ 31 h 250"/>
                  <a:gd name="T16" fmla="*/ 93 w 211"/>
                  <a:gd name="T17" fmla="*/ 35 h 250"/>
                  <a:gd name="T18" fmla="*/ 67 w 211"/>
                  <a:gd name="T19" fmla="*/ 49 h 250"/>
                  <a:gd name="T20" fmla="*/ 49 w 211"/>
                  <a:gd name="T21" fmla="*/ 70 h 250"/>
                  <a:gd name="T22" fmla="*/ 37 w 211"/>
                  <a:gd name="T23" fmla="*/ 96 h 250"/>
                  <a:gd name="T24" fmla="*/ 35 w 211"/>
                  <a:gd name="T25" fmla="*/ 126 h 250"/>
                  <a:gd name="T26" fmla="*/ 37 w 211"/>
                  <a:gd name="T27" fmla="*/ 157 h 250"/>
                  <a:gd name="T28" fmla="*/ 49 w 211"/>
                  <a:gd name="T29" fmla="*/ 182 h 250"/>
                  <a:gd name="T30" fmla="*/ 67 w 211"/>
                  <a:gd name="T31" fmla="*/ 201 h 250"/>
                  <a:gd name="T32" fmla="*/ 93 w 211"/>
                  <a:gd name="T33" fmla="*/ 215 h 250"/>
                  <a:gd name="T34" fmla="*/ 123 w 211"/>
                  <a:gd name="T35" fmla="*/ 220 h 250"/>
                  <a:gd name="T36" fmla="*/ 149 w 211"/>
                  <a:gd name="T37" fmla="*/ 217 h 250"/>
                  <a:gd name="T38" fmla="*/ 170 w 211"/>
                  <a:gd name="T39" fmla="*/ 206 h 250"/>
                  <a:gd name="T40" fmla="*/ 186 w 211"/>
                  <a:gd name="T41" fmla="*/ 189 h 250"/>
                  <a:gd name="T42" fmla="*/ 211 w 211"/>
                  <a:gd name="T43" fmla="*/ 208 h 250"/>
                  <a:gd name="T44" fmla="*/ 205 w 211"/>
                  <a:gd name="T45" fmla="*/ 217 h 250"/>
                  <a:gd name="T46" fmla="*/ 193 w 211"/>
                  <a:gd name="T47" fmla="*/ 229 h 250"/>
                  <a:gd name="T48" fmla="*/ 174 w 211"/>
                  <a:gd name="T49" fmla="*/ 238 h 250"/>
                  <a:gd name="T50" fmla="*/ 151 w 211"/>
                  <a:gd name="T51" fmla="*/ 248 h 250"/>
                  <a:gd name="T52" fmla="*/ 121 w 211"/>
                  <a:gd name="T53" fmla="*/ 250 h 250"/>
                  <a:gd name="T54" fmla="*/ 86 w 211"/>
                  <a:gd name="T55" fmla="*/ 245 h 250"/>
                  <a:gd name="T56" fmla="*/ 56 w 211"/>
                  <a:gd name="T57" fmla="*/ 231 h 250"/>
                  <a:gd name="T58" fmla="*/ 32 w 211"/>
                  <a:gd name="T59" fmla="*/ 213 h 250"/>
                  <a:gd name="T60" fmla="*/ 14 w 211"/>
                  <a:gd name="T61" fmla="*/ 187 h 250"/>
                  <a:gd name="T62" fmla="*/ 2 w 211"/>
                  <a:gd name="T63" fmla="*/ 157 h 250"/>
                  <a:gd name="T64" fmla="*/ 0 w 211"/>
                  <a:gd name="T65" fmla="*/ 126 h 250"/>
                  <a:gd name="T66" fmla="*/ 4 w 211"/>
                  <a:gd name="T67" fmla="*/ 84 h 250"/>
                  <a:gd name="T68" fmla="*/ 21 w 211"/>
                  <a:gd name="T69" fmla="*/ 49 h 250"/>
                  <a:gd name="T70" fmla="*/ 49 w 211"/>
                  <a:gd name="T71" fmla="*/ 24 h 250"/>
                  <a:gd name="T72" fmla="*/ 83 w 211"/>
                  <a:gd name="T73" fmla="*/ 5 h 250"/>
                  <a:gd name="T74" fmla="*/ 123 w 211"/>
                  <a:gd name="T75" fmla="*/ 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11" h="250">
                    <a:moveTo>
                      <a:pt x="123" y="0"/>
                    </a:moveTo>
                    <a:lnTo>
                      <a:pt x="156" y="3"/>
                    </a:lnTo>
                    <a:lnTo>
                      <a:pt x="184" y="17"/>
                    </a:lnTo>
                    <a:lnTo>
                      <a:pt x="207" y="38"/>
                    </a:lnTo>
                    <a:lnTo>
                      <a:pt x="181" y="56"/>
                    </a:lnTo>
                    <a:lnTo>
                      <a:pt x="165" y="42"/>
                    </a:lnTo>
                    <a:lnTo>
                      <a:pt x="144" y="33"/>
                    </a:lnTo>
                    <a:lnTo>
                      <a:pt x="123" y="31"/>
                    </a:lnTo>
                    <a:lnTo>
                      <a:pt x="93" y="35"/>
                    </a:lnTo>
                    <a:lnTo>
                      <a:pt x="67" y="49"/>
                    </a:lnTo>
                    <a:lnTo>
                      <a:pt x="49" y="70"/>
                    </a:lnTo>
                    <a:lnTo>
                      <a:pt x="37" y="96"/>
                    </a:lnTo>
                    <a:lnTo>
                      <a:pt x="35" y="126"/>
                    </a:lnTo>
                    <a:lnTo>
                      <a:pt x="37" y="157"/>
                    </a:lnTo>
                    <a:lnTo>
                      <a:pt x="49" y="182"/>
                    </a:lnTo>
                    <a:lnTo>
                      <a:pt x="67" y="201"/>
                    </a:lnTo>
                    <a:lnTo>
                      <a:pt x="93" y="215"/>
                    </a:lnTo>
                    <a:lnTo>
                      <a:pt x="123" y="220"/>
                    </a:lnTo>
                    <a:lnTo>
                      <a:pt x="149" y="217"/>
                    </a:lnTo>
                    <a:lnTo>
                      <a:pt x="170" y="206"/>
                    </a:lnTo>
                    <a:lnTo>
                      <a:pt x="186" y="189"/>
                    </a:lnTo>
                    <a:lnTo>
                      <a:pt x="211" y="208"/>
                    </a:lnTo>
                    <a:lnTo>
                      <a:pt x="205" y="217"/>
                    </a:lnTo>
                    <a:lnTo>
                      <a:pt x="193" y="229"/>
                    </a:lnTo>
                    <a:lnTo>
                      <a:pt x="174" y="238"/>
                    </a:lnTo>
                    <a:lnTo>
                      <a:pt x="151" y="248"/>
                    </a:lnTo>
                    <a:lnTo>
                      <a:pt x="121" y="250"/>
                    </a:lnTo>
                    <a:lnTo>
                      <a:pt x="86" y="245"/>
                    </a:lnTo>
                    <a:lnTo>
                      <a:pt x="56" y="231"/>
                    </a:lnTo>
                    <a:lnTo>
                      <a:pt x="32" y="213"/>
                    </a:lnTo>
                    <a:lnTo>
                      <a:pt x="14" y="187"/>
                    </a:lnTo>
                    <a:lnTo>
                      <a:pt x="2" y="157"/>
                    </a:lnTo>
                    <a:lnTo>
                      <a:pt x="0" y="126"/>
                    </a:lnTo>
                    <a:lnTo>
                      <a:pt x="4" y="84"/>
                    </a:lnTo>
                    <a:lnTo>
                      <a:pt x="21" y="49"/>
                    </a:lnTo>
                    <a:lnTo>
                      <a:pt x="49" y="24"/>
                    </a:lnTo>
                    <a:lnTo>
                      <a:pt x="83" y="5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Freeform 21"/>
              <p:cNvSpPr>
                <a:spLocks noEditPoints="1"/>
              </p:cNvSpPr>
              <p:nvPr userDrawn="1"/>
            </p:nvSpPr>
            <p:spPr bwMode="auto">
              <a:xfrm>
                <a:off x="7248525" y="4765676"/>
                <a:ext cx="395288" cy="396875"/>
              </a:xfrm>
              <a:custGeom>
                <a:avLst/>
                <a:gdLst>
                  <a:gd name="T0" fmla="*/ 123 w 249"/>
                  <a:gd name="T1" fmla="*/ 31 h 250"/>
                  <a:gd name="T2" fmla="*/ 93 w 249"/>
                  <a:gd name="T3" fmla="*/ 35 h 250"/>
                  <a:gd name="T4" fmla="*/ 70 w 249"/>
                  <a:gd name="T5" fmla="*/ 49 h 250"/>
                  <a:gd name="T6" fmla="*/ 49 w 249"/>
                  <a:gd name="T7" fmla="*/ 68 h 250"/>
                  <a:gd name="T8" fmla="*/ 37 w 249"/>
                  <a:gd name="T9" fmla="*/ 96 h 250"/>
                  <a:gd name="T10" fmla="*/ 35 w 249"/>
                  <a:gd name="T11" fmla="*/ 124 h 250"/>
                  <a:gd name="T12" fmla="*/ 37 w 249"/>
                  <a:gd name="T13" fmla="*/ 154 h 250"/>
                  <a:gd name="T14" fmla="*/ 49 w 249"/>
                  <a:gd name="T15" fmla="*/ 182 h 250"/>
                  <a:gd name="T16" fmla="*/ 70 w 249"/>
                  <a:gd name="T17" fmla="*/ 201 h 250"/>
                  <a:gd name="T18" fmla="*/ 93 w 249"/>
                  <a:gd name="T19" fmla="*/ 215 h 250"/>
                  <a:gd name="T20" fmla="*/ 123 w 249"/>
                  <a:gd name="T21" fmla="*/ 220 h 250"/>
                  <a:gd name="T22" fmla="*/ 154 w 249"/>
                  <a:gd name="T23" fmla="*/ 215 h 250"/>
                  <a:gd name="T24" fmla="*/ 179 w 249"/>
                  <a:gd name="T25" fmla="*/ 201 h 250"/>
                  <a:gd name="T26" fmla="*/ 198 w 249"/>
                  <a:gd name="T27" fmla="*/ 182 h 250"/>
                  <a:gd name="T28" fmla="*/ 210 w 249"/>
                  <a:gd name="T29" fmla="*/ 154 h 250"/>
                  <a:gd name="T30" fmla="*/ 214 w 249"/>
                  <a:gd name="T31" fmla="*/ 124 h 250"/>
                  <a:gd name="T32" fmla="*/ 210 w 249"/>
                  <a:gd name="T33" fmla="*/ 96 h 250"/>
                  <a:gd name="T34" fmla="*/ 198 w 249"/>
                  <a:gd name="T35" fmla="*/ 68 h 250"/>
                  <a:gd name="T36" fmla="*/ 179 w 249"/>
                  <a:gd name="T37" fmla="*/ 49 h 250"/>
                  <a:gd name="T38" fmla="*/ 154 w 249"/>
                  <a:gd name="T39" fmla="*/ 35 h 250"/>
                  <a:gd name="T40" fmla="*/ 123 w 249"/>
                  <a:gd name="T41" fmla="*/ 31 h 250"/>
                  <a:gd name="T42" fmla="*/ 123 w 249"/>
                  <a:gd name="T43" fmla="*/ 0 h 250"/>
                  <a:gd name="T44" fmla="*/ 165 w 249"/>
                  <a:gd name="T45" fmla="*/ 5 h 250"/>
                  <a:gd name="T46" fmla="*/ 200 w 249"/>
                  <a:gd name="T47" fmla="*/ 24 h 250"/>
                  <a:gd name="T48" fmla="*/ 226 w 249"/>
                  <a:gd name="T49" fmla="*/ 49 h 250"/>
                  <a:gd name="T50" fmla="*/ 242 w 249"/>
                  <a:gd name="T51" fmla="*/ 84 h 250"/>
                  <a:gd name="T52" fmla="*/ 249 w 249"/>
                  <a:gd name="T53" fmla="*/ 124 h 250"/>
                  <a:gd name="T54" fmla="*/ 242 w 249"/>
                  <a:gd name="T55" fmla="*/ 166 h 250"/>
                  <a:gd name="T56" fmla="*/ 226 w 249"/>
                  <a:gd name="T57" fmla="*/ 201 h 250"/>
                  <a:gd name="T58" fmla="*/ 200 w 249"/>
                  <a:gd name="T59" fmla="*/ 227 h 250"/>
                  <a:gd name="T60" fmla="*/ 165 w 249"/>
                  <a:gd name="T61" fmla="*/ 245 h 250"/>
                  <a:gd name="T62" fmla="*/ 123 w 249"/>
                  <a:gd name="T63" fmla="*/ 250 h 250"/>
                  <a:gd name="T64" fmla="*/ 84 w 249"/>
                  <a:gd name="T65" fmla="*/ 245 h 250"/>
                  <a:gd name="T66" fmla="*/ 49 w 249"/>
                  <a:gd name="T67" fmla="*/ 227 h 250"/>
                  <a:gd name="T68" fmla="*/ 23 w 249"/>
                  <a:gd name="T69" fmla="*/ 201 h 250"/>
                  <a:gd name="T70" fmla="*/ 5 w 249"/>
                  <a:gd name="T71" fmla="*/ 166 h 250"/>
                  <a:gd name="T72" fmla="*/ 0 w 249"/>
                  <a:gd name="T73" fmla="*/ 124 h 250"/>
                  <a:gd name="T74" fmla="*/ 5 w 249"/>
                  <a:gd name="T75" fmla="*/ 84 h 250"/>
                  <a:gd name="T76" fmla="*/ 23 w 249"/>
                  <a:gd name="T77" fmla="*/ 49 h 250"/>
                  <a:gd name="T78" fmla="*/ 49 w 249"/>
                  <a:gd name="T79" fmla="*/ 24 h 250"/>
                  <a:gd name="T80" fmla="*/ 84 w 249"/>
                  <a:gd name="T81" fmla="*/ 5 h 250"/>
                  <a:gd name="T82" fmla="*/ 123 w 249"/>
                  <a:gd name="T83" fmla="*/ 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49" h="250">
                    <a:moveTo>
                      <a:pt x="123" y="31"/>
                    </a:moveTo>
                    <a:lnTo>
                      <a:pt x="93" y="35"/>
                    </a:lnTo>
                    <a:lnTo>
                      <a:pt x="70" y="49"/>
                    </a:lnTo>
                    <a:lnTo>
                      <a:pt x="49" y="68"/>
                    </a:lnTo>
                    <a:lnTo>
                      <a:pt x="37" y="96"/>
                    </a:lnTo>
                    <a:lnTo>
                      <a:pt x="35" y="124"/>
                    </a:lnTo>
                    <a:lnTo>
                      <a:pt x="37" y="154"/>
                    </a:lnTo>
                    <a:lnTo>
                      <a:pt x="49" y="182"/>
                    </a:lnTo>
                    <a:lnTo>
                      <a:pt x="70" y="201"/>
                    </a:lnTo>
                    <a:lnTo>
                      <a:pt x="93" y="215"/>
                    </a:lnTo>
                    <a:lnTo>
                      <a:pt x="123" y="220"/>
                    </a:lnTo>
                    <a:lnTo>
                      <a:pt x="154" y="215"/>
                    </a:lnTo>
                    <a:lnTo>
                      <a:pt x="179" y="201"/>
                    </a:lnTo>
                    <a:lnTo>
                      <a:pt x="198" y="182"/>
                    </a:lnTo>
                    <a:lnTo>
                      <a:pt x="210" y="154"/>
                    </a:lnTo>
                    <a:lnTo>
                      <a:pt x="214" y="124"/>
                    </a:lnTo>
                    <a:lnTo>
                      <a:pt x="210" y="96"/>
                    </a:lnTo>
                    <a:lnTo>
                      <a:pt x="198" y="68"/>
                    </a:lnTo>
                    <a:lnTo>
                      <a:pt x="179" y="49"/>
                    </a:lnTo>
                    <a:lnTo>
                      <a:pt x="154" y="35"/>
                    </a:lnTo>
                    <a:lnTo>
                      <a:pt x="123" y="31"/>
                    </a:lnTo>
                    <a:close/>
                    <a:moveTo>
                      <a:pt x="123" y="0"/>
                    </a:moveTo>
                    <a:lnTo>
                      <a:pt x="165" y="5"/>
                    </a:lnTo>
                    <a:lnTo>
                      <a:pt x="200" y="24"/>
                    </a:lnTo>
                    <a:lnTo>
                      <a:pt x="226" y="49"/>
                    </a:lnTo>
                    <a:lnTo>
                      <a:pt x="242" y="84"/>
                    </a:lnTo>
                    <a:lnTo>
                      <a:pt x="249" y="124"/>
                    </a:lnTo>
                    <a:lnTo>
                      <a:pt x="242" y="166"/>
                    </a:lnTo>
                    <a:lnTo>
                      <a:pt x="226" y="201"/>
                    </a:lnTo>
                    <a:lnTo>
                      <a:pt x="200" y="227"/>
                    </a:lnTo>
                    <a:lnTo>
                      <a:pt x="165" y="245"/>
                    </a:lnTo>
                    <a:lnTo>
                      <a:pt x="123" y="250"/>
                    </a:lnTo>
                    <a:lnTo>
                      <a:pt x="84" y="245"/>
                    </a:lnTo>
                    <a:lnTo>
                      <a:pt x="49" y="227"/>
                    </a:lnTo>
                    <a:lnTo>
                      <a:pt x="23" y="201"/>
                    </a:lnTo>
                    <a:lnTo>
                      <a:pt x="5" y="166"/>
                    </a:lnTo>
                    <a:lnTo>
                      <a:pt x="0" y="124"/>
                    </a:lnTo>
                    <a:lnTo>
                      <a:pt x="5" y="84"/>
                    </a:lnTo>
                    <a:lnTo>
                      <a:pt x="23" y="49"/>
                    </a:lnTo>
                    <a:lnTo>
                      <a:pt x="49" y="24"/>
                    </a:lnTo>
                    <a:lnTo>
                      <a:pt x="84" y="5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Freeform 22"/>
              <p:cNvSpPr>
                <a:spLocks/>
              </p:cNvSpPr>
              <p:nvPr userDrawn="1"/>
            </p:nvSpPr>
            <p:spPr bwMode="auto">
              <a:xfrm>
                <a:off x="7718425" y="4773613"/>
                <a:ext cx="328613" cy="381000"/>
              </a:xfrm>
              <a:custGeom>
                <a:avLst/>
                <a:gdLst>
                  <a:gd name="T0" fmla="*/ 0 w 207"/>
                  <a:gd name="T1" fmla="*/ 0 h 240"/>
                  <a:gd name="T2" fmla="*/ 42 w 207"/>
                  <a:gd name="T3" fmla="*/ 0 h 240"/>
                  <a:gd name="T4" fmla="*/ 172 w 207"/>
                  <a:gd name="T5" fmla="*/ 198 h 240"/>
                  <a:gd name="T6" fmla="*/ 174 w 207"/>
                  <a:gd name="T7" fmla="*/ 198 h 240"/>
                  <a:gd name="T8" fmla="*/ 174 w 207"/>
                  <a:gd name="T9" fmla="*/ 0 h 240"/>
                  <a:gd name="T10" fmla="*/ 207 w 207"/>
                  <a:gd name="T11" fmla="*/ 0 h 240"/>
                  <a:gd name="T12" fmla="*/ 207 w 207"/>
                  <a:gd name="T13" fmla="*/ 240 h 240"/>
                  <a:gd name="T14" fmla="*/ 165 w 207"/>
                  <a:gd name="T15" fmla="*/ 240 h 240"/>
                  <a:gd name="T16" fmla="*/ 32 w 207"/>
                  <a:gd name="T17" fmla="*/ 42 h 240"/>
                  <a:gd name="T18" fmla="*/ 32 w 207"/>
                  <a:gd name="T19" fmla="*/ 42 h 240"/>
                  <a:gd name="T20" fmla="*/ 32 w 207"/>
                  <a:gd name="T21" fmla="*/ 240 h 240"/>
                  <a:gd name="T22" fmla="*/ 0 w 207"/>
                  <a:gd name="T23" fmla="*/ 240 h 240"/>
                  <a:gd name="T24" fmla="*/ 0 w 207"/>
                  <a:gd name="T2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7" h="240">
                    <a:moveTo>
                      <a:pt x="0" y="0"/>
                    </a:moveTo>
                    <a:lnTo>
                      <a:pt x="42" y="0"/>
                    </a:lnTo>
                    <a:lnTo>
                      <a:pt x="172" y="198"/>
                    </a:lnTo>
                    <a:lnTo>
                      <a:pt x="174" y="198"/>
                    </a:lnTo>
                    <a:lnTo>
                      <a:pt x="174" y="0"/>
                    </a:lnTo>
                    <a:lnTo>
                      <a:pt x="207" y="0"/>
                    </a:lnTo>
                    <a:lnTo>
                      <a:pt x="207" y="240"/>
                    </a:lnTo>
                    <a:lnTo>
                      <a:pt x="165" y="240"/>
                    </a:lnTo>
                    <a:lnTo>
                      <a:pt x="32" y="42"/>
                    </a:lnTo>
                    <a:lnTo>
                      <a:pt x="32" y="42"/>
                    </a:lnTo>
                    <a:lnTo>
                      <a:pt x="32" y="240"/>
                    </a:lnTo>
                    <a:lnTo>
                      <a:pt x="0" y="2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" name="Freeform 23"/>
              <p:cNvSpPr>
                <a:spLocks/>
              </p:cNvSpPr>
              <p:nvPr userDrawn="1"/>
            </p:nvSpPr>
            <p:spPr bwMode="auto">
              <a:xfrm>
                <a:off x="8131175" y="4773613"/>
                <a:ext cx="328613" cy="381000"/>
              </a:xfrm>
              <a:custGeom>
                <a:avLst/>
                <a:gdLst>
                  <a:gd name="T0" fmla="*/ 0 w 207"/>
                  <a:gd name="T1" fmla="*/ 0 h 240"/>
                  <a:gd name="T2" fmla="*/ 42 w 207"/>
                  <a:gd name="T3" fmla="*/ 0 h 240"/>
                  <a:gd name="T4" fmla="*/ 175 w 207"/>
                  <a:gd name="T5" fmla="*/ 198 h 240"/>
                  <a:gd name="T6" fmla="*/ 175 w 207"/>
                  <a:gd name="T7" fmla="*/ 198 h 240"/>
                  <a:gd name="T8" fmla="*/ 175 w 207"/>
                  <a:gd name="T9" fmla="*/ 0 h 240"/>
                  <a:gd name="T10" fmla="*/ 207 w 207"/>
                  <a:gd name="T11" fmla="*/ 0 h 240"/>
                  <a:gd name="T12" fmla="*/ 207 w 207"/>
                  <a:gd name="T13" fmla="*/ 240 h 240"/>
                  <a:gd name="T14" fmla="*/ 166 w 207"/>
                  <a:gd name="T15" fmla="*/ 240 h 240"/>
                  <a:gd name="T16" fmla="*/ 33 w 207"/>
                  <a:gd name="T17" fmla="*/ 42 h 240"/>
                  <a:gd name="T18" fmla="*/ 33 w 207"/>
                  <a:gd name="T19" fmla="*/ 42 h 240"/>
                  <a:gd name="T20" fmla="*/ 33 w 207"/>
                  <a:gd name="T21" fmla="*/ 240 h 240"/>
                  <a:gd name="T22" fmla="*/ 0 w 207"/>
                  <a:gd name="T23" fmla="*/ 240 h 240"/>
                  <a:gd name="T24" fmla="*/ 0 w 207"/>
                  <a:gd name="T2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7" h="240">
                    <a:moveTo>
                      <a:pt x="0" y="0"/>
                    </a:moveTo>
                    <a:lnTo>
                      <a:pt x="42" y="0"/>
                    </a:lnTo>
                    <a:lnTo>
                      <a:pt x="175" y="198"/>
                    </a:lnTo>
                    <a:lnTo>
                      <a:pt x="175" y="198"/>
                    </a:lnTo>
                    <a:lnTo>
                      <a:pt x="175" y="0"/>
                    </a:lnTo>
                    <a:lnTo>
                      <a:pt x="207" y="0"/>
                    </a:lnTo>
                    <a:lnTo>
                      <a:pt x="207" y="240"/>
                    </a:lnTo>
                    <a:lnTo>
                      <a:pt x="166" y="240"/>
                    </a:lnTo>
                    <a:lnTo>
                      <a:pt x="33" y="42"/>
                    </a:lnTo>
                    <a:lnTo>
                      <a:pt x="33" y="42"/>
                    </a:lnTo>
                    <a:lnTo>
                      <a:pt x="33" y="240"/>
                    </a:lnTo>
                    <a:lnTo>
                      <a:pt x="0" y="2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" name="Freeform 24"/>
              <p:cNvSpPr>
                <a:spLocks/>
              </p:cNvSpPr>
              <p:nvPr userDrawn="1"/>
            </p:nvSpPr>
            <p:spPr bwMode="auto">
              <a:xfrm>
                <a:off x="8559800" y="4773613"/>
                <a:ext cx="252413" cy="381000"/>
              </a:xfrm>
              <a:custGeom>
                <a:avLst/>
                <a:gdLst>
                  <a:gd name="T0" fmla="*/ 0 w 159"/>
                  <a:gd name="T1" fmla="*/ 0 h 240"/>
                  <a:gd name="T2" fmla="*/ 154 w 159"/>
                  <a:gd name="T3" fmla="*/ 0 h 240"/>
                  <a:gd name="T4" fmla="*/ 154 w 159"/>
                  <a:gd name="T5" fmla="*/ 30 h 240"/>
                  <a:gd name="T6" fmla="*/ 31 w 159"/>
                  <a:gd name="T7" fmla="*/ 30 h 240"/>
                  <a:gd name="T8" fmla="*/ 31 w 159"/>
                  <a:gd name="T9" fmla="*/ 103 h 240"/>
                  <a:gd name="T10" fmla="*/ 145 w 159"/>
                  <a:gd name="T11" fmla="*/ 103 h 240"/>
                  <a:gd name="T12" fmla="*/ 145 w 159"/>
                  <a:gd name="T13" fmla="*/ 133 h 240"/>
                  <a:gd name="T14" fmla="*/ 31 w 159"/>
                  <a:gd name="T15" fmla="*/ 133 h 240"/>
                  <a:gd name="T16" fmla="*/ 31 w 159"/>
                  <a:gd name="T17" fmla="*/ 210 h 240"/>
                  <a:gd name="T18" fmla="*/ 159 w 159"/>
                  <a:gd name="T19" fmla="*/ 210 h 240"/>
                  <a:gd name="T20" fmla="*/ 159 w 159"/>
                  <a:gd name="T21" fmla="*/ 240 h 240"/>
                  <a:gd name="T22" fmla="*/ 0 w 159"/>
                  <a:gd name="T23" fmla="*/ 240 h 240"/>
                  <a:gd name="T24" fmla="*/ 0 w 159"/>
                  <a:gd name="T2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59" h="240">
                    <a:moveTo>
                      <a:pt x="0" y="0"/>
                    </a:moveTo>
                    <a:lnTo>
                      <a:pt x="154" y="0"/>
                    </a:lnTo>
                    <a:lnTo>
                      <a:pt x="154" y="30"/>
                    </a:lnTo>
                    <a:lnTo>
                      <a:pt x="31" y="30"/>
                    </a:lnTo>
                    <a:lnTo>
                      <a:pt x="31" y="103"/>
                    </a:lnTo>
                    <a:lnTo>
                      <a:pt x="145" y="103"/>
                    </a:lnTo>
                    <a:lnTo>
                      <a:pt x="145" y="133"/>
                    </a:lnTo>
                    <a:lnTo>
                      <a:pt x="31" y="133"/>
                    </a:lnTo>
                    <a:lnTo>
                      <a:pt x="31" y="210"/>
                    </a:lnTo>
                    <a:lnTo>
                      <a:pt x="159" y="210"/>
                    </a:lnTo>
                    <a:lnTo>
                      <a:pt x="159" y="240"/>
                    </a:lnTo>
                    <a:lnTo>
                      <a:pt x="0" y="2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" name="Freeform 25"/>
              <p:cNvSpPr>
                <a:spLocks/>
              </p:cNvSpPr>
              <p:nvPr userDrawn="1"/>
            </p:nvSpPr>
            <p:spPr bwMode="auto">
              <a:xfrm>
                <a:off x="8863013" y="4765676"/>
                <a:ext cx="336550" cy="396875"/>
              </a:xfrm>
              <a:custGeom>
                <a:avLst/>
                <a:gdLst>
                  <a:gd name="T0" fmla="*/ 123 w 212"/>
                  <a:gd name="T1" fmla="*/ 0 h 250"/>
                  <a:gd name="T2" fmla="*/ 156 w 212"/>
                  <a:gd name="T3" fmla="*/ 3 h 250"/>
                  <a:gd name="T4" fmla="*/ 184 w 212"/>
                  <a:gd name="T5" fmla="*/ 17 h 250"/>
                  <a:gd name="T6" fmla="*/ 207 w 212"/>
                  <a:gd name="T7" fmla="*/ 38 h 250"/>
                  <a:gd name="T8" fmla="*/ 179 w 212"/>
                  <a:gd name="T9" fmla="*/ 56 h 250"/>
                  <a:gd name="T10" fmla="*/ 165 w 212"/>
                  <a:gd name="T11" fmla="*/ 42 h 250"/>
                  <a:gd name="T12" fmla="*/ 144 w 212"/>
                  <a:gd name="T13" fmla="*/ 33 h 250"/>
                  <a:gd name="T14" fmla="*/ 123 w 212"/>
                  <a:gd name="T15" fmla="*/ 31 h 250"/>
                  <a:gd name="T16" fmla="*/ 93 w 212"/>
                  <a:gd name="T17" fmla="*/ 35 h 250"/>
                  <a:gd name="T18" fmla="*/ 68 w 212"/>
                  <a:gd name="T19" fmla="*/ 49 h 250"/>
                  <a:gd name="T20" fmla="*/ 49 w 212"/>
                  <a:gd name="T21" fmla="*/ 70 h 250"/>
                  <a:gd name="T22" fmla="*/ 37 w 212"/>
                  <a:gd name="T23" fmla="*/ 96 h 250"/>
                  <a:gd name="T24" fmla="*/ 33 w 212"/>
                  <a:gd name="T25" fmla="*/ 126 h 250"/>
                  <a:gd name="T26" fmla="*/ 37 w 212"/>
                  <a:gd name="T27" fmla="*/ 157 h 250"/>
                  <a:gd name="T28" fmla="*/ 49 w 212"/>
                  <a:gd name="T29" fmla="*/ 182 h 250"/>
                  <a:gd name="T30" fmla="*/ 68 w 212"/>
                  <a:gd name="T31" fmla="*/ 201 h 250"/>
                  <a:gd name="T32" fmla="*/ 93 w 212"/>
                  <a:gd name="T33" fmla="*/ 215 h 250"/>
                  <a:gd name="T34" fmla="*/ 123 w 212"/>
                  <a:gd name="T35" fmla="*/ 220 h 250"/>
                  <a:gd name="T36" fmla="*/ 147 w 212"/>
                  <a:gd name="T37" fmla="*/ 217 h 250"/>
                  <a:gd name="T38" fmla="*/ 168 w 212"/>
                  <a:gd name="T39" fmla="*/ 206 h 250"/>
                  <a:gd name="T40" fmla="*/ 184 w 212"/>
                  <a:gd name="T41" fmla="*/ 189 h 250"/>
                  <a:gd name="T42" fmla="*/ 212 w 212"/>
                  <a:gd name="T43" fmla="*/ 208 h 250"/>
                  <a:gd name="T44" fmla="*/ 205 w 212"/>
                  <a:gd name="T45" fmla="*/ 217 h 250"/>
                  <a:gd name="T46" fmla="*/ 193 w 212"/>
                  <a:gd name="T47" fmla="*/ 229 h 250"/>
                  <a:gd name="T48" fmla="*/ 175 w 212"/>
                  <a:gd name="T49" fmla="*/ 238 h 250"/>
                  <a:gd name="T50" fmla="*/ 151 w 212"/>
                  <a:gd name="T51" fmla="*/ 248 h 250"/>
                  <a:gd name="T52" fmla="*/ 121 w 212"/>
                  <a:gd name="T53" fmla="*/ 250 h 250"/>
                  <a:gd name="T54" fmla="*/ 86 w 212"/>
                  <a:gd name="T55" fmla="*/ 245 h 250"/>
                  <a:gd name="T56" fmla="*/ 56 w 212"/>
                  <a:gd name="T57" fmla="*/ 231 h 250"/>
                  <a:gd name="T58" fmla="*/ 33 w 212"/>
                  <a:gd name="T59" fmla="*/ 213 h 250"/>
                  <a:gd name="T60" fmla="*/ 14 w 212"/>
                  <a:gd name="T61" fmla="*/ 187 h 250"/>
                  <a:gd name="T62" fmla="*/ 2 w 212"/>
                  <a:gd name="T63" fmla="*/ 157 h 250"/>
                  <a:gd name="T64" fmla="*/ 0 w 212"/>
                  <a:gd name="T65" fmla="*/ 126 h 250"/>
                  <a:gd name="T66" fmla="*/ 5 w 212"/>
                  <a:gd name="T67" fmla="*/ 84 h 250"/>
                  <a:gd name="T68" fmla="*/ 21 w 212"/>
                  <a:gd name="T69" fmla="*/ 49 h 250"/>
                  <a:gd name="T70" fmla="*/ 49 w 212"/>
                  <a:gd name="T71" fmla="*/ 24 h 250"/>
                  <a:gd name="T72" fmla="*/ 82 w 212"/>
                  <a:gd name="T73" fmla="*/ 5 h 250"/>
                  <a:gd name="T74" fmla="*/ 123 w 212"/>
                  <a:gd name="T75" fmla="*/ 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12" h="250">
                    <a:moveTo>
                      <a:pt x="123" y="0"/>
                    </a:moveTo>
                    <a:lnTo>
                      <a:pt x="156" y="3"/>
                    </a:lnTo>
                    <a:lnTo>
                      <a:pt x="184" y="17"/>
                    </a:lnTo>
                    <a:lnTo>
                      <a:pt x="207" y="38"/>
                    </a:lnTo>
                    <a:lnTo>
                      <a:pt x="179" y="56"/>
                    </a:lnTo>
                    <a:lnTo>
                      <a:pt x="165" y="42"/>
                    </a:lnTo>
                    <a:lnTo>
                      <a:pt x="144" y="33"/>
                    </a:lnTo>
                    <a:lnTo>
                      <a:pt x="123" y="31"/>
                    </a:lnTo>
                    <a:lnTo>
                      <a:pt x="93" y="35"/>
                    </a:lnTo>
                    <a:lnTo>
                      <a:pt x="68" y="49"/>
                    </a:lnTo>
                    <a:lnTo>
                      <a:pt x="49" y="70"/>
                    </a:lnTo>
                    <a:lnTo>
                      <a:pt x="37" y="96"/>
                    </a:lnTo>
                    <a:lnTo>
                      <a:pt x="33" y="126"/>
                    </a:lnTo>
                    <a:lnTo>
                      <a:pt x="37" y="157"/>
                    </a:lnTo>
                    <a:lnTo>
                      <a:pt x="49" y="182"/>
                    </a:lnTo>
                    <a:lnTo>
                      <a:pt x="68" y="201"/>
                    </a:lnTo>
                    <a:lnTo>
                      <a:pt x="93" y="215"/>
                    </a:lnTo>
                    <a:lnTo>
                      <a:pt x="123" y="220"/>
                    </a:lnTo>
                    <a:lnTo>
                      <a:pt x="147" y="217"/>
                    </a:lnTo>
                    <a:lnTo>
                      <a:pt x="168" y="206"/>
                    </a:lnTo>
                    <a:lnTo>
                      <a:pt x="184" y="189"/>
                    </a:lnTo>
                    <a:lnTo>
                      <a:pt x="212" y="208"/>
                    </a:lnTo>
                    <a:lnTo>
                      <a:pt x="205" y="217"/>
                    </a:lnTo>
                    <a:lnTo>
                      <a:pt x="193" y="229"/>
                    </a:lnTo>
                    <a:lnTo>
                      <a:pt x="175" y="238"/>
                    </a:lnTo>
                    <a:lnTo>
                      <a:pt x="151" y="248"/>
                    </a:lnTo>
                    <a:lnTo>
                      <a:pt x="121" y="250"/>
                    </a:lnTo>
                    <a:lnTo>
                      <a:pt x="86" y="245"/>
                    </a:lnTo>
                    <a:lnTo>
                      <a:pt x="56" y="231"/>
                    </a:lnTo>
                    <a:lnTo>
                      <a:pt x="33" y="213"/>
                    </a:lnTo>
                    <a:lnTo>
                      <a:pt x="14" y="187"/>
                    </a:lnTo>
                    <a:lnTo>
                      <a:pt x="2" y="157"/>
                    </a:lnTo>
                    <a:lnTo>
                      <a:pt x="0" y="126"/>
                    </a:lnTo>
                    <a:lnTo>
                      <a:pt x="5" y="84"/>
                    </a:lnTo>
                    <a:lnTo>
                      <a:pt x="21" y="49"/>
                    </a:lnTo>
                    <a:lnTo>
                      <a:pt x="49" y="24"/>
                    </a:lnTo>
                    <a:lnTo>
                      <a:pt x="82" y="5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Freeform 26"/>
              <p:cNvSpPr>
                <a:spLocks/>
              </p:cNvSpPr>
              <p:nvPr userDrawn="1"/>
            </p:nvSpPr>
            <p:spPr bwMode="auto">
              <a:xfrm>
                <a:off x="9218613" y="4773613"/>
                <a:ext cx="295275" cy="381000"/>
              </a:xfrm>
              <a:custGeom>
                <a:avLst/>
                <a:gdLst>
                  <a:gd name="T0" fmla="*/ 0 w 186"/>
                  <a:gd name="T1" fmla="*/ 0 h 240"/>
                  <a:gd name="T2" fmla="*/ 186 w 186"/>
                  <a:gd name="T3" fmla="*/ 0 h 240"/>
                  <a:gd name="T4" fmla="*/ 186 w 186"/>
                  <a:gd name="T5" fmla="*/ 30 h 240"/>
                  <a:gd name="T6" fmla="*/ 109 w 186"/>
                  <a:gd name="T7" fmla="*/ 30 h 240"/>
                  <a:gd name="T8" fmla="*/ 109 w 186"/>
                  <a:gd name="T9" fmla="*/ 240 h 240"/>
                  <a:gd name="T10" fmla="*/ 76 w 186"/>
                  <a:gd name="T11" fmla="*/ 240 h 240"/>
                  <a:gd name="T12" fmla="*/ 76 w 186"/>
                  <a:gd name="T13" fmla="*/ 30 h 240"/>
                  <a:gd name="T14" fmla="*/ 0 w 186"/>
                  <a:gd name="T15" fmla="*/ 30 h 240"/>
                  <a:gd name="T16" fmla="*/ 0 w 186"/>
                  <a:gd name="T17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6" h="24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30"/>
                    </a:lnTo>
                    <a:lnTo>
                      <a:pt x="109" y="30"/>
                    </a:lnTo>
                    <a:lnTo>
                      <a:pt x="109" y="240"/>
                    </a:lnTo>
                    <a:lnTo>
                      <a:pt x="76" y="240"/>
                    </a:lnTo>
                    <a:lnTo>
                      <a:pt x="76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Rectangle 27"/>
              <p:cNvSpPr>
                <a:spLocks noChangeArrowheads="1"/>
              </p:cNvSpPr>
              <p:nvPr userDrawn="1"/>
            </p:nvSpPr>
            <p:spPr bwMode="auto">
              <a:xfrm>
                <a:off x="9569450" y="4773613"/>
                <a:ext cx="50800" cy="381000"/>
              </a:xfrm>
              <a:prstGeom prst="rect">
                <a:avLst/>
              </a:prstGeom>
              <a:solidFill>
                <a:srgbClr val="000000"/>
              </a:solidFill>
              <a:ln w="0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" name="Freeform 28"/>
              <p:cNvSpPr>
                <a:spLocks noEditPoints="1"/>
              </p:cNvSpPr>
              <p:nvPr userDrawn="1"/>
            </p:nvSpPr>
            <p:spPr bwMode="auto">
              <a:xfrm>
                <a:off x="9683750" y="4765676"/>
                <a:ext cx="395288" cy="396875"/>
              </a:xfrm>
              <a:custGeom>
                <a:avLst/>
                <a:gdLst>
                  <a:gd name="T0" fmla="*/ 125 w 249"/>
                  <a:gd name="T1" fmla="*/ 31 h 250"/>
                  <a:gd name="T2" fmla="*/ 95 w 249"/>
                  <a:gd name="T3" fmla="*/ 35 h 250"/>
                  <a:gd name="T4" fmla="*/ 70 w 249"/>
                  <a:gd name="T5" fmla="*/ 49 h 250"/>
                  <a:gd name="T6" fmla="*/ 51 w 249"/>
                  <a:gd name="T7" fmla="*/ 68 h 250"/>
                  <a:gd name="T8" fmla="*/ 39 w 249"/>
                  <a:gd name="T9" fmla="*/ 96 h 250"/>
                  <a:gd name="T10" fmla="*/ 35 w 249"/>
                  <a:gd name="T11" fmla="*/ 124 h 250"/>
                  <a:gd name="T12" fmla="*/ 39 w 249"/>
                  <a:gd name="T13" fmla="*/ 154 h 250"/>
                  <a:gd name="T14" fmla="*/ 51 w 249"/>
                  <a:gd name="T15" fmla="*/ 182 h 250"/>
                  <a:gd name="T16" fmla="*/ 70 w 249"/>
                  <a:gd name="T17" fmla="*/ 201 h 250"/>
                  <a:gd name="T18" fmla="*/ 95 w 249"/>
                  <a:gd name="T19" fmla="*/ 215 h 250"/>
                  <a:gd name="T20" fmla="*/ 125 w 249"/>
                  <a:gd name="T21" fmla="*/ 220 h 250"/>
                  <a:gd name="T22" fmla="*/ 156 w 249"/>
                  <a:gd name="T23" fmla="*/ 215 h 250"/>
                  <a:gd name="T24" fmla="*/ 179 w 249"/>
                  <a:gd name="T25" fmla="*/ 201 h 250"/>
                  <a:gd name="T26" fmla="*/ 198 w 249"/>
                  <a:gd name="T27" fmla="*/ 182 h 250"/>
                  <a:gd name="T28" fmla="*/ 212 w 249"/>
                  <a:gd name="T29" fmla="*/ 154 h 250"/>
                  <a:gd name="T30" fmla="*/ 214 w 249"/>
                  <a:gd name="T31" fmla="*/ 124 h 250"/>
                  <a:gd name="T32" fmla="*/ 212 w 249"/>
                  <a:gd name="T33" fmla="*/ 96 h 250"/>
                  <a:gd name="T34" fmla="*/ 198 w 249"/>
                  <a:gd name="T35" fmla="*/ 68 h 250"/>
                  <a:gd name="T36" fmla="*/ 179 w 249"/>
                  <a:gd name="T37" fmla="*/ 49 h 250"/>
                  <a:gd name="T38" fmla="*/ 156 w 249"/>
                  <a:gd name="T39" fmla="*/ 35 h 250"/>
                  <a:gd name="T40" fmla="*/ 125 w 249"/>
                  <a:gd name="T41" fmla="*/ 31 h 250"/>
                  <a:gd name="T42" fmla="*/ 125 w 249"/>
                  <a:gd name="T43" fmla="*/ 0 h 250"/>
                  <a:gd name="T44" fmla="*/ 165 w 249"/>
                  <a:gd name="T45" fmla="*/ 5 h 250"/>
                  <a:gd name="T46" fmla="*/ 200 w 249"/>
                  <a:gd name="T47" fmla="*/ 24 h 250"/>
                  <a:gd name="T48" fmla="*/ 226 w 249"/>
                  <a:gd name="T49" fmla="*/ 49 h 250"/>
                  <a:gd name="T50" fmla="*/ 244 w 249"/>
                  <a:gd name="T51" fmla="*/ 84 h 250"/>
                  <a:gd name="T52" fmla="*/ 249 w 249"/>
                  <a:gd name="T53" fmla="*/ 124 h 250"/>
                  <a:gd name="T54" fmla="*/ 244 w 249"/>
                  <a:gd name="T55" fmla="*/ 166 h 250"/>
                  <a:gd name="T56" fmla="*/ 226 w 249"/>
                  <a:gd name="T57" fmla="*/ 201 h 250"/>
                  <a:gd name="T58" fmla="*/ 200 w 249"/>
                  <a:gd name="T59" fmla="*/ 227 h 250"/>
                  <a:gd name="T60" fmla="*/ 165 w 249"/>
                  <a:gd name="T61" fmla="*/ 245 h 250"/>
                  <a:gd name="T62" fmla="*/ 125 w 249"/>
                  <a:gd name="T63" fmla="*/ 250 h 250"/>
                  <a:gd name="T64" fmla="*/ 84 w 249"/>
                  <a:gd name="T65" fmla="*/ 245 h 250"/>
                  <a:gd name="T66" fmla="*/ 49 w 249"/>
                  <a:gd name="T67" fmla="*/ 227 h 250"/>
                  <a:gd name="T68" fmla="*/ 23 w 249"/>
                  <a:gd name="T69" fmla="*/ 201 h 250"/>
                  <a:gd name="T70" fmla="*/ 7 w 249"/>
                  <a:gd name="T71" fmla="*/ 166 h 250"/>
                  <a:gd name="T72" fmla="*/ 0 w 249"/>
                  <a:gd name="T73" fmla="*/ 124 h 250"/>
                  <a:gd name="T74" fmla="*/ 7 w 249"/>
                  <a:gd name="T75" fmla="*/ 84 h 250"/>
                  <a:gd name="T76" fmla="*/ 23 w 249"/>
                  <a:gd name="T77" fmla="*/ 49 h 250"/>
                  <a:gd name="T78" fmla="*/ 49 w 249"/>
                  <a:gd name="T79" fmla="*/ 24 h 250"/>
                  <a:gd name="T80" fmla="*/ 84 w 249"/>
                  <a:gd name="T81" fmla="*/ 5 h 250"/>
                  <a:gd name="T82" fmla="*/ 125 w 249"/>
                  <a:gd name="T83" fmla="*/ 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49" h="250">
                    <a:moveTo>
                      <a:pt x="125" y="31"/>
                    </a:moveTo>
                    <a:lnTo>
                      <a:pt x="95" y="35"/>
                    </a:lnTo>
                    <a:lnTo>
                      <a:pt x="70" y="49"/>
                    </a:lnTo>
                    <a:lnTo>
                      <a:pt x="51" y="68"/>
                    </a:lnTo>
                    <a:lnTo>
                      <a:pt x="39" y="96"/>
                    </a:lnTo>
                    <a:lnTo>
                      <a:pt x="35" y="124"/>
                    </a:lnTo>
                    <a:lnTo>
                      <a:pt x="39" y="154"/>
                    </a:lnTo>
                    <a:lnTo>
                      <a:pt x="51" y="182"/>
                    </a:lnTo>
                    <a:lnTo>
                      <a:pt x="70" y="201"/>
                    </a:lnTo>
                    <a:lnTo>
                      <a:pt x="95" y="215"/>
                    </a:lnTo>
                    <a:lnTo>
                      <a:pt x="125" y="220"/>
                    </a:lnTo>
                    <a:lnTo>
                      <a:pt x="156" y="215"/>
                    </a:lnTo>
                    <a:lnTo>
                      <a:pt x="179" y="201"/>
                    </a:lnTo>
                    <a:lnTo>
                      <a:pt x="198" y="182"/>
                    </a:lnTo>
                    <a:lnTo>
                      <a:pt x="212" y="154"/>
                    </a:lnTo>
                    <a:lnTo>
                      <a:pt x="214" y="124"/>
                    </a:lnTo>
                    <a:lnTo>
                      <a:pt x="212" y="96"/>
                    </a:lnTo>
                    <a:lnTo>
                      <a:pt x="198" y="68"/>
                    </a:lnTo>
                    <a:lnTo>
                      <a:pt x="179" y="49"/>
                    </a:lnTo>
                    <a:lnTo>
                      <a:pt x="156" y="35"/>
                    </a:lnTo>
                    <a:lnTo>
                      <a:pt x="125" y="31"/>
                    </a:lnTo>
                    <a:close/>
                    <a:moveTo>
                      <a:pt x="125" y="0"/>
                    </a:moveTo>
                    <a:lnTo>
                      <a:pt x="165" y="5"/>
                    </a:lnTo>
                    <a:lnTo>
                      <a:pt x="200" y="24"/>
                    </a:lnTo>
                    <a:lnTo>
                      <a:pt x="226" y="49"/>
                    </a:lnTo>
                    <a:lnTo>
                      <a:pt x="244" y="84"/>
                    </a:lnTo>
                    <a:lnTo>
                      <a:pt x="249" y="124"/>
                    </a:lnTo>
                    <a:lnTo>
                      <a:pt x="244" y="166"/>
                    </a:lnTo>
                    <a:lnTo>
                      <a:pt x="226" y="201"/>
                    </a:lnTo>
                    <a:lnTo>
                      <a:pt x="200" y="227"/>
                    </a:lnTo>
                    <a:lnTo>
                      <a:pt x="165" y="245"/>
                    </a:lnTo>
                    <a:lnTo>
                      <a:pt x="125" y="250"/>
                    </a:lnTo>
                    <a:lnTo>
                      <a:pt x="84" y="245"/>
                    </a:lnTo>
                    <a:lnTo>
                      <a:pt x="49" y="227"/>
                    </a:lnTo>
                    <a:lnTo>
                      <a:pt x="23" y="201"/>
                    </a:lnTo>
                    <a:lnTo>
                      <a:pt x="7" y="166"/>
                    </a:lnTo>
                    <a:lnTo>
                      <a:pt x="0" y="124"/>
                    </a:lnTo>
                    <a:lnTo>
                      <a:pt x="7" y="84"/>
                    </a:lnTo>
                    <a:lnTo>
                      <a:pt x="23" y="49"/>
                    </a:lnTo>
                    <a:lnTo>
                      <a:pt x="49" y="24"/>
                    </a:lnTo>
                    <a:lnTo>
                      <a:pt x="84" y="5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" name="Freeform 29"/>
              <p:cNvSpPr>
                <a:spLocks/>
              </p:cNvSpPr>
              <p:nvPr userDrawn="1"/>
            </p:nvSpPr>
            <p:spPr bwMode="auto">
              <a:xfrm>
                <a:off x="10152063" y="4773613"/>
                <a:ext cx="328613" cy="381000"/>
              </a:xfrm>
              <a:custGeom>
                <a:avLst/>
                <a:gdLst>
                  <a:gd name="T0" fmla="*/ 0 w 207"/>
                  <a:gd name="T1" fmla="*/ 0 h 240"/>
                  <a:gd name="T2" fmla="*/ 42 w 207"/>
                  <a:gd name="T3" fmla="*/ 0 h 240"/>
                  <a:gd name="T4" fmla="*/ 175 w 207"/>
                  <a:gd name="T5" fmla="*/ 198 h 240"/>
                  <a:gd name="T6" fmla="*/ 175 w 207"/>
                  <a:gd name="T7" fmla="*/ 198 h 240"/>
                  <a:gd name="T8" fmla="*/ 175 w 207"/>
                  <a:gd name="T9" fmla="*/ 0 h 240"/>
                  <a:gd name="T10" fmla="*/ 207 w 207"/>
                  <a:gd name="T11" fmla="*/ 0 h 240"/>
                  <a:gd name="T12" fmla="*/ 207 w 207"/>
                  <a:gd name="T13" fmla="*/ 240 h 240"/>
                  <a:gd name="T14" fmla="*/ 166 w 207"/>
                  <a:gd name="T15" fmla="*/ 240 h 240"/>
                  <a:gd name="T16" fmla="*/ 33 w 207"/>
                  <a:gd name="T17" fmla="*/ 42 h 240"/>
                  <a:gd name="T18" fmla="*/ 33 w 207"/>
                  <a:gd name="T19" fmla="*/ 42 h 240"/>
                  <a:gd name="T20" fmla="*/ 33 w 207"/>
                  <a:gd name="T21" fmla="*/ 240 h 240"/>
                  <a:gd name="T22" fmla="*/ 0 w 207"/>
                  <a:gd name="T23" fmla="*/ 240 h 240"/>
                  <a:gd name="T24" fmla="*/ 0 w 207"/>
                  <a:gd name="T2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7" h="240">
                    <a:moveTo>
                      <a:pt x="0" y="0"/>
                    </a:moveTo>
                    <a:lnTo>
                      <a:pt x="42" y="0"/>
                    </a:lnTo>
                    <a:lnTo>
                      <a:pt x="175" y="198"/>
                    </a:lnTo>
                    <a:lnTo>
                      <a:pt x="175" y="198"/>
                    </a:lnTo>
                    <a:lnTo>
                      <a:pt x="175" y="0"/>
                    </a:lnTo>
                    <a:lnTo>
                      <a:pt x="207" y="0"/>
                    </a:lnTo>
                    <a:lnTo>
                      <a:pt x="207" y="240"/>
                    </a:lnTo>
                    <a:lnTo>
                      <a:pt x="166" y="240"/>
                    </a:lnTo>
                    <a:lnTo>
                      <a:pt x="33" y="42"/>
                    </a:lnTo>
                    <a:lnTo>
                      <a:pt x="33" y="42"/>
                    </a:lnTo>
                    <a:lnTo>
                      <a:pt x="33" y="240"/>
                    </a:lnTo>
                    <a:lnTo>
                      <a:pt x="0" y="2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" name="Freeform 30"/>
              <p:cNvSpPr>
                <a:spLocks/>
              </p:cNvSpPr>
              <p:nvPr userDrawn="1"/>
            </p:nvSpPr>
            <p:spPr bwMode="auto">
              <a:xfrm>
                <a:off x="10547350" y="4765676"/>
                <a:ext cx="252413" cy="396875"/>
              </a:xfrm>
              <a:custGeom>
                <a:avLst/>
                <a:gdLst>
                  <a:gd name="T0" fmla="*/ 89 w 159"/>
                  <a:gd name="T1" fmla="*/ 0 h 250"/>
                  <a:gd name="T2" fmla="*/ 114 w 159"/>
                  <a:gd name="T3" fmla="*/ 3 h 250"/>
                  <a:gd name="T4" fmla="*/ 138 w 159"/>
                  <a:gd name="T5" fmla="*/ 10 h 250"/>
                  <a:gd name="T6" fmla="*/ 156 w 159"/>
                  <a:gd name="T7" fmla="*/ 26 h 250"/>
                  <a:gd name="T8" fmla="*/ 131 w 159"/>
                  <a:gd name="T9" fmla="*/ 52 h 250"/>
                  <a:gd name="T10" fmla="*/ 114 w 159"/>
                  <a:gd name="T11" fmla="*/ 35 h 250"/>
                  <a:gd name="T12" fmla="*/ 89 w 159"/>
                  <a:gd name="T13" fmla="*/ 31 h 250"/>
                  <a:gd name="T14" fmla="*/ 66 w 159"/>
                  <a:gd name="T15" fmla="*/ 33 h 250"/>
                  <a:gd name="T16" fmla="*/ 52 w 159"/>
                  <a:gd name="T17" fmla="*/ 42 h 250"/>
                  <a:gd name="T18" fmla="*/ 45 w 159"/>
                  <a:gd name="T19" fmla="*/ 54 h 250"/>
                  <a:gd name="T20" fmla="*/ 42 w 159"/>
                  <a:gd name="T21" fmla="*/ 66 h 250"/>
                  <a:gd name="T22" fmla="*/ 47 w 159"/>
                  <a:gd name="T23" fmla="*/ 84 h 250"/>
                  <a:gd name="T24" fmla="*/ 56 w 159"/>
                  <a:gd name="T25" fmla="*/ 94 h 250"/>
                  <a:gd name="T26" fmla="*/ 73 w 159"/>
                  <a:gd name="T27" fmla="*/ 103 h 250"/>
                  <a:gd name="T28" fmla="*/ 91 w 159"/>
                  <a:gd name="T29" fmla="*/ 110 h 250"/>
                  <a:gd name="T30" fmla="*/ 110 w 159"/>
                  <a:gd name="T31" fmla="*/ 115 h 250"/>
                  <a:gd name="T32" fmla="*/ 128 w 159"/>
                  <a:gd name="T33" fmla="*/ 124 h 250"/>
                  <a:gd name="T34" fmla="*/ 145 w 159"/>
                  <a:gd name="T35" fmla="*/ 136 h 250"/>
                  <a:gd name="T36" fmla="*/ 156 w 159"/>
                  <a:gd name="T37" fmla="*/ 152 h 250"/>
                  <a:gd name="T38" fmla="*/ 159 w 159"/>
                  <a:gd name="T39" fmla="*/ 178 h 250"/>
                  <a:gd name="T40" fmla="*/ 156 w 159"/>
                  <a:gd name="T41" fmla="*/ 203 h 250"/>
                  <a:gd name="T42" fmla="*/ 145 w 159"/>
                  <a:gd name="T43" fmla="*/ 222 h 250"/>
                  <a:gd name="T44" fmla="*/ 126 w 159"/>
                  <a:gd name="T45" fmla="*/ 238 h 250"/>
                  <a:gd name="T46" fmla="*/ 103 w 159"/>
                  <a:gd name="T47" fmla="*/ 248 h 250"/>
                  <a:gd name="T48" fmla="*/ 77 w 159"/>
                  <a:gd name="T49" fmla="*/ 250 h 250"/>
                  <a:gd name="T50" fmla="*/ 47 w 159"/>
                  <a:gd name="T51" fmla="*/ 248 h 250"/>
                  <a:gd name="T52" fmla="*/ 21 w 159"/>
                  <a:gd name="T53" fmla="*/ 236 h 250"/>
                  <a:gd name="T54" fmla="*/ 0 w 159"/>
                  <a:gd name="T55" fmla="*/ 217 h 250"/>
                  <a:gd name="T56" fmla="*/ 26 w 159"/>
                  <a:gd name="T57" fmla="*/ 194 h 250"/>
                  <a:gd name="T58" fmla="*/ 40 w 159"/>
                  <a:gd name="T59" fmla="*/ 210 h 250"/>
                  <a:gd name="T60" fmla="*/ 59 w 159"/>
                  <a:gd name="T61" fmla="*/ 217 h 250"/>
                  <a:gd name="T62" fmla="*/ 77 w 159"/>
                  <a:gd name="T63" fmla="*/ 220 h 250"/>
                  <a:gd name="T64" fmla="*/ 93 w 159"/>
                  <a:gd name="T65" fmla="*/ 217 h 250"/>
                  <a:gd name="T66" fmla="*/ 110 w 159"/>
                  <a:gd name="T67" fmla="*/ 210 h 250"/>
                  <a:gd name="T68" fmla="*/ 121 w 159"/>
                  <a:gd name="T69" fmla="*/ 199 h 250"/>
                  <a:gd name="T70" fmla="*/ 126 w 159"/>
                  <a:gd name="T71" fmla="*/ 180 h 250"/>
                  <a:gd name="T72" fmla="*/ 121 w 159"/>
                  <a:gd name="T73" fmla="*/ 166 h 250"/>
                  <a:gd name="T74" fmla="*/ 110 w 159"/>
                  <a:gd name="T75" fmla="*/ 154 h 250"/>
                  <a:gd name="T76" fmla="*/ 96 w 159"/>
                  <a:gd name="T77" fmla="*/ 147 h 250"/>
                  <a:gd name="T78" fmla="*/ 77 w 159"/>
                  <a:gd name="T79" fmla="*/ 140 h 250"/>
                  <a:gd name="T80" fmla="*/ 56 w 159"/>
                  <a:gd name="T81" fmla="*/ 133 h 250"/>
                  <a:gd name="T82" fmla="*/ 38 w 159"/>
                  <a:gd name="T83" fmla="*/ 126 h 250"/>
                  <a:gd name="T84" fmla="*/ 21 w 159"/>
                  <a:gd name="T85" fmla="*/ 112 h 250"/>
                  <a:gd name="T86" fmla="*/ 12 w 159"/>
                  <a:gd name="T87" fmla="*/ 94 h 250"/>
                  <a:gd name="T88" fmla="*/ 7 w 159"/>
                  <a:gd name="T89" fmla="*/ 66 h 250"/>
                  <a:gd name="T90" fmla="*/ 10 w 159"/>
                  <a:gd name="T91" fmla="*/ 49 h 250"/>
                  <a:gd name="T92" fmla="*/ 19 w 159"/>
                  <a:gd name="T93" fmla="*/ 31 h 250"/>
                  <a:gd name="T94" fmla="*/ 35 w 159"/>
                  <a:gd name="T95" fmla="*/ 14 h 250"/>
                  <a:gd name="T96" fmla="*/ 59 w 159"/>
                  <a:gd name="T97" fmla="*/ 3 h 250"/>
                  <a:gd name="T98" fmla="*/ 89 w 159"/>
                  <a:gd name="T99" fmla="*/ 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59" h="250">
                    <a:moveTo>
                      <a:pt x="89" y="0"/>
                    </a:moveTo>
                    <a:lnTo>
                      <a:pt x="114" y="3"/>
                    </a:lnTo>
                    <a:lnTo>
                      <a:pt x="138" y="10"/>
                    </a:lnTo>
                    <a:lnTo>
                      <a:pt x="156" y="26"/>
                    </a:lnTo>
                    <a:lnTo>
                      <a:pt x="131" y="52"/>
                    </a:lnTo>
                    <a:lnTo>
                      <a:pt x="114" y="35"/>
                    </a:lnTo>
                    <a:lnTo>
                      <a:pt x="89" y="31"/>
                    </a:lnTo>
                    <a:lnTo>
                      <a:pt x="66" y="33"/>
                    </a:lnTo>
                    <a:lnTo>
                      <a:pt x="52" y="42"/>
                    </a:lnTo>
                    <a:lnTo>
                      <a:pt x="45" y="54"/>
                    </a:lnTo>
                    <a:lnTo>
                      <a:pt x="42" y="66"/>
                    </a:lnTo>
                    <a:lnTo>
                      <a:pt x="47" y="84"/>
                    </a:lnTo>
                    <a:lnTo>
                      <a:pt x="56" y="94"/>
                    </a:lnTo>
                    <a:lnTo>
                      <a:pt x="73" y="103"/>
                    </a:lnTo>
                    <a:lnTo>
                      <a:pt x="91" y="110"/>
                    </a:lnTo>
                    <a:lnTo>
                      <a:pt x="110" y="115"/>
                    </a:lnTo>
                    <a:lnTo>
                      <a:pt x="128" y="124"/>
                    </a:lnTo>
                    <a:lnTo>
                      <a:pt x="145" y="136"/>
                    </a:lnTo>
                    <a:lnTo>
                      <a:pt x="156" y="152"/>
                    </a:lnTo>
                    <a:lnTo>
                      <a:pt x="159" y="178"/>
                    </a:lnTo>
                    <a:lnTo>
                      <a:pt x="156" y="203"/>
                    </a:lnTo>
                    <a:lnTo>
                      <a:pt x="145" y="222"/>
                    </a:lnTo>
                    <a:lnTo>
                      <a:pt x="126" y="238"/>
                    </a:lnTo>
                    <a:lnTo>
                      <a:pt x="103" y="248"/>
                    </a:lnTo>
                    <a:lnTo>
                      <a:pt x="77" y="250"/>
                    </a:lnTo>
                    <a:lnTo>
                      <a:pt x="47" y="248"/>
                    </a:lnTo>
                    <a:lnTo>
                      <a:pt x="21" y="236"/>
                    </a:lnTo>
                    <a:lnTo>
                      <a:pt x="0" y="217"/>
                    </a:lnTo>
                    <a:lnTo>
                      <a:pt x="26" y="194"/>
                    </a:lnTo>
                    <a:lnTo>
                      <a:pt x="40" y="210"/>
                    </a:lnTo>
                    <a:lnTo>
                      <a:pt x="59" y="217"/>
                    </a:lnTo>
                    <a:lnTo>
                      <a:pt x="77" y="220"/>
                    </a:lnTo>
                    <a:lnTo>
                      <a:pt x="93" y="217"/>
                    </a:lnTo>
                    <a:lnTo>
                      <a:pt x="110" y="210"/>
                    </a:lnTo>
                    <a:lnTo>
                      <a:pt x="121" y="199"/>
                    </a:lnTo>
                    <a:lnTo>
                      <a:pt x="126" y="180"/>
                    </a:lnTo>
                    <a:lnTo>
                      <a:pt x="121" y="166"/>
                    </a:lnTo>
                    <a:lnTo>
                      <a:pt x="110" y="154"/>
                    </a:lnTo>
                    <a:lnTo>
                      <a:pt x="96" y="147"/>
                    </a:lnTo>
                    <a:lnTo>
                      <a:pt x="77" y="140"/>
                    </a:lnTo>
                    <a:lnTo>
                      <a:pt x="56" y="133"/>
                    </a:lnTo>
                    <a:lnTo>
                      <a:pt x="38" y="126"/>
                    </a:lnTo>
                    <a:lnTo>
                      <a:pt x="21" y="112"/>
                    </a:lnTo>
                    <a:lnTo>
                      <a:pt x="12" y="94"/>
                    </a:lnTo>
                    <a:lnTo>
                      <a:pt x="7" y="66"/>
                    </a:lnTo>
                    <a:lnTo>
                      <a:pt x="10" y="49"/>
                    </a:lnTo>
                    <a:lnTo>
                      <a:pt x="19" y="31"/>
                    </a:lnTo>
                    <a:lnTo>
                      <a:pt x="35" y="14"/>
                    </a:lnTo>
                    <a:lnTo>
                      <a:pt x="59" y="3"/>
                    </a:lnTo>
                    <a:lnTo>
                      <a:pt x="89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" name="Freeform 31"/>
              <p:cNvSpPr>
                <a:spLocks/>
              </p:cNvSpPr>
              <p:nvPr userDrawn="1"/>
            </p:nvSpPr>
            <p:spPr bwMode="auto">
              <a:xfrm>
                <a:off x="4743450" y="5280026"/>
                <a:ext cx="239713" cy="382588"/>
              </a:xfrm>
              <a:custGeom>
                <a:avLst/>
                <a:gdLst>
                  <a:gd name="T0" fmla="*/ 0 w 151"/>
                  <a:gd name="T1" fmla="*/ 0 h 241"/>
                  <a:gd name="T2" fmla="*/ 151 w 151"/>
                  <a:gd name="T3" fmla="*/ 0 h 241"/>
                  <a:gd name="T4" fmla="*/ 151 w 151"/>
                  <a:gd name="T5" fmla="*/ 31 h 241"/>
                  <a:gd name="T6" fmla="*/ 33 w 151"/>
                  <a:gd name="T7" fmla="*/ 31 h 241"/>
                  <a:gd name="T8" fmla="*/ 33 w 151"/>
                  <a:gd name="T9" fmla="*/ 105 h 241"/>
                  <a:gd name="T10" fmla="*/ 142 w 151"/>
                  <a:gd name="T11" fmla="*/ 105 h 241"/>
                  <a:gd name="T12" fmla="*/ 142 w 151"/>
                  <a:gd name="T13" fmla="*/ 136 h 241"/>
                  <a:gd name="T14" fmla="*/ 33 w 151"/>
                  <a:gd name="T15" fmla="*/ 136 h 241"/>
                  <a:gd name="T16" fmla="*/ 33 w 151"/>
                  <a:gd name="T17" fmla="*/ 241 h 241"/>
                  <a:gd name="T18" fmla="*/ 0 w 151"/>
                  <a:gd name="T19" fmla="*/ 241 h 241"/>
                  <a:gd name="T20" fmla="*/ 0 w 151"/>
                  <a:gd name="T21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41">
                    <a:moveTo>
                      <a:pt x="0" y="0"/>
                    </a:moveTo>
                    <a:lnTo>
                      <a:pt x="151" y="0"/>
                    </a:lnTo>
                    <a:lnTo>
                      <a:pt x="151" y="31"/>
                    </a:lnTo>
                    <a:lnTo>
                      <a:pt x="33" y="31"/>
                    </a:lnTo>
                    <a:lnTo>
                      <a:pt x="33" y="105"/>
                    </a:lnTo>
                    <a:lnTo>
                      <a:pt x="142" y="105"/>
                    </a:lnTo>
                    <a:lnTo>
                      <a:pt x="142" y="136"/>
                    </a:lnTo>
                    <a:lnTo>
                      <a:pt x="33" y="136"/>
                    </a:lnTo>
                    <a:lnTo>
                      <a:pt x="33" y="241"/>
                    </a:lnTo>
                    <a:lnTo>
                      <a:pt x="0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" name="Freeform 32"/>
              <p:cNvSpPr>
                <a:spLocks noEditPoints="1"/>
              </p:cNvSpPr>
              <p:nvPr userDrawn="1"/>
            </p:nvSpPr>
            <p:spPr bwMode="auto">
              <a:xfrm>
                <a:off x="5021263" y="5268913"/>
                <a:ext cx="395288" cy="400050"/>
              </a:xfrm>
              <a:custGeom>
                <a:avLst/>
                <a:gdLst>
                  <a:gd name="T0" fmla="*/ 125 w 249"/>
                  <a:gd name="T1" fmla="*/ 33 h 252"/>
                  <a:gd name="T2" fmla="*/ 95 w 249"/>
                  <a:gd name="T3" fmla="*/ 38 h 252"/>
                  <a:gd name="T4" fmla="*/ 70 w 249"/>
                  <a:gd name="T5" fmla="*/ 49 h 252"/>
                  <a:gd name="T6" fmla="*/ 51 w 249"/>
                  <a:gd name="T7" fmla="*/ 70 h 252"/>
                  <a:gd name="T8" fmla="*/ 39 w 249"/>
                  <a:gd name="T9" fmla="*/ 98 h 252"/>
                  <a:gd name="T10" fmla="*/ 35 w 249"/>
                  <a:gd name="T11" fmla="*/ 126 h 252"/>
                  <a:gd name="T12" fmla="*/ 39 w 249"/>
                  <a:gd name="T13" fmla="*/ 157 h 252"/>
                  <a:gd name="T14" fmla="*/ 51 w 249"/>
                  <a:gd name="T15" fmla="*/ 182 h 252"/>
                  <a:gd name="T16" fmla="*/ 70 w 249"/>
                  <a:gd name="T17" fmla="*/ 203 h 252"/>
                  <a:gd name="T18" fmla="*/ 95 w 249"/>
                  <a:gd name="T19" fmla="*/ 217 h 252"/>
                  <a:gd name="T20" fmla="*/ 125 w 249"/>
                  <a:gd name="T21" fmla="*/ 222 h 252"/>
                  <a:gd name="T22" fmla="*/ 156 w 249"/>
                  <a:gd name="T23" fmla="*/ 217 h 252"/>
                  <a:gd name="T24" fmla="*/ 179 w 249"/>
                  <a:gd name="T25" fmla="*/ 203 h 252"/>
                  <a:gd name="T26" fmla="*/ 200 w 249"/>
                  <a:gd name="T27" fmla="*/ 182 h 252"/>
                  <a:gd name="T28" fmla="*/ 212 w 249"/>
                  <a:gd name="T29" fmla="*/ 157 h 252"/>
                  <a:gd name="T30" fmla="*/ 214 w 249"/>
                  <a:gd name="T31" fmla="*/ 126 h 252"/>
                  <a:gd name="T32" fmla="*/ 212 w 249"/>
                  <a:gd name="T33" fmla="*/ 98 h 252"/>
                  <a:gd name="T34" fmla="*/ 200 w 249"/>
                  <a:gd name="T35" fmla="*/ 70 h 252"/>
                  <a:gd name="T36" fmla="*/ 179 w 249"/>
                  <a:gd name="T37" fmla="*/ 49 h 252"/>
                  <a:gd name="T38" fmla="*/ 156 w 249"/>
                  <a:gd name="T39" fmla="*/ 38 h 252"/>
                  <a:gd name="T40" fmla="*/ 125 w 249"/>
                  <a:gd name="T41" fmla="*/ 33 h 252"/>
                  <a:gd name="T42" fmla="*/ 125 w 249"/>
                  <a:gd name="T43" fmla="*/ 0 h 252"/>
                  <a:gd name="T44" fmla="*/ 165 w 249"/>
                  <a:gd name="T45" fmla="*/ 7 h 252"/>
                  <a:gd name="T46" fmla="*/ 200 w 249"/>
                  <a:gd name="T47" fmla="*/ 26 h 252"/>
                  <a:gd name="T48" fmla="*/ 226 w 249"/>
                  <a:gd name="T49" fmla="*/ 52 h 252"/>
                  <a:gd name="T50" fmla="*/ 244 w 249"/>
                  <a:gd name="T51" fmla="*/ 87 h 252"/>
                  <a:gd name="T52" fmla="*/ 249 w 249"/>
                  <a:gd name="T53" fmla="*/ 126 h 252"/>
                  <a:gd name="T54" fmla="*/ 244 w 249"/>
                  <a:gd name="T55" fmla="*/ 168 h 252"/>
                  <a:gd name="T56" fmla="*/ 226 w 249"/>
                  <a:gd name="T57" fmla="*/ 203 h 252"/>
                  <a:gd name="T58" fmla="*/ 200 w 249"/>
                  <a:gd name="T59" fmla="*/ 229 h 252"/>
                  <a:gd name="T60" fmla="*/ 165 w 249"/>
                  <a:gd name="T61" fmla="*/ 248 h 252"/>
                  <a:gd name="T62" fmla="*/ 125 w 249"/>
                  <a:gd name="T63" fmla="*/ 252 h 252"/>
                  <a:gd name="T64" fmla="*/ 84 w 249"/>
                  <a:gd name="T65" fmla="*/ 248 h 252"/>
                  <a:gd name="T66" fmla="*/ 49 w 249"/>
                  <a:gd name="T67" fmla="*/ 229 h 252"/>
                  <a:gd name="T68" fmla="*/ 23 w 249"/>
                  <a:gd name="T69" fmla="*/ 203 h 252"/>
                  <a:gd name="T70" fmla="*/ 7 w 249"/>
                  <a:gd name="T71" fmla="*/ 168 h 252"/>
                  <a:gd name="T72" fmla="*/ 0 w 249"/>
                  <a:gd name="T73" fmla="*/ 126 h 252"/>
                  <a:gd name="T74" fmla="*/ 7 w 249"/>
                  <a:gd name="T75" fmla="*/ 87 h 252"/>
                  <a:gd name="T76" fmla="*/ 23 w 249"/>
                  <a:gd name="T77" fmla="*/ 52 h 252"/>
                  <a:gd name="T78" fmla="*/ 49 w 249"/>
                  <a:gd name="T79" fmla="*/ 26 h 252"/>
                  <a:gd name="T80" fmla="*/ 84 w 249"/>
                  <a:gd name="T81" fmla="*/ 7 h 252"/>
                  <a:gd name="T82" fmla="*/ 125 w 249"/>
                  <a:gd name="T83" fmla="*/ 0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49" h="252">
                    <a:moveTo>
                      <a:pt x="125" y="33"/>
                    </a:moveTo>
                    <a:lnTo>
                      <a:pt x="95" y="38"/>
                    </a:lnTo>
                    <a:lnTo>
                      <a:pt x="70" y="49"/>
                    </a:lnTo>
                    <a:lnTo>
                      <a:pt x="51" y="70"/>
                    </a:lnTo>
                    <a:lnTo>
                      <a:pt x="39" y="98"/>
                    </a:lnTo>
                    <a:lnTo>
                      <a:pt x="35" y="126"/>
                    </a:lnTo>
                    <a:lnTo>
                      <a:pt x="39" y="157"/>
                    </a:lnTo>
                    <a:lnTo>
                      <a:pt x="51" y="182"/>
                    </a:lnTo>
                    <a:lnTo>
                      <a:pt x="70" y="203"/>
                    </a:lnTo>
                    <a:lnTo>
                      <a:pt x="95" y="217"/>
                    </a:lnTo>
                    <a:lnTo>
                      <a:pt x="125" y="222"/>
                    </a:lnTo>
                    <a:lnTo>
                      <a:pt x="156" y="217"/>
                    </a:lnTo>
                    <a:lnTo>
                      <a:pt x="179" y="203"/>
                    </a:lnTo>
                    <a:lnTo>
                      <a:pt x="200" y="182"/>
                    </a:lnTo>
                    <a:lnTo>
                      <a:pt x="212" y="157"/>
                    </a:lnTo>
                    <a:lnTo>
                      <a:pt x="214" y="126"/>
                    </a:lnTo>
                    <a:lnTo>
                      <a:pt x="212" y="98"/>
                    </a:lnTo>
                    <a:lnTo>
                      <a:pt x="200" y="70"/>
                    </a:lnTo>
                    <a:lnTo>
                      <a:pt x="179" y="49"/>
                    </a:lnTo>
                    <a:lnTo>
                      <a:pt x="156" y="38"/>
                    </a:lnTo>
                    <a:lnTo>
                      <a:pt x="125" y="33"/>
                    </a:lnTo>
                    <a:close/>
                    <a:moveTo>
                      <a:pt x="125" y="0"/>
                    </a:moveTo>
                    <a:lnTo>
                      <a:pt x="165" y="7"/>
                    </a:lnTo>
                    <a:lnTo>
                      <a:pt x="200" y="26"/>
                    </a:lnTo>
                    <a:lnTo>
                      <a:pt x="226" y="52"/>
                    </a:lnTo>
                    <a:lnTo>
                      <a:pt x="244" y="87"/>
                    </a:lnTo>
                    <a:lnTo>
                      <a:pt x="249" y="126"/>
                    </a:lnTo>
                    <a:lnTo>
                      <a:pt x="244" y="168"/>
                    </a:lnTo>
                    <a:lnTo>
                      <a:pt x="226" y="203"/>
                    </a:lnTo>
                    <a:lnTo>
                      <a:pt x="200" y="229"/>
                    </a:lnTo>
                    <a:lnTo>
                      <a:pt x="165" y="248"/>
                    </a:lnTo>
                    <a:lnTo>
                      <a:pt x="125" y="252"/>
                    </a:lnTo>
                    <a:lnTo>
                      <a:pt x="84" y="248"/>
                    </a:lnTo>
                    <a:lnTo>
                      <a:pt x="49" y="229"/>
                    </a:lnTo>
                    <a:lnTo>
                      <a:pt x="23" y="203"/>
                    </a:lnTo>
                    <a:lnTo>
                      <a:pt x="7" y="168"/>
                    </a:lnTo>
                    <a:lnTo>
                      <a:pt x="0" y="126"/>
                    </a:lnTo>
                    <a:lnTo>
                      <a:pt x="7" y="87"/>
                    </a:lnTo>
                    <a:lnTo>
                      <a:pt x="23" y="52"/>
                    </a:lnTo>
                    <a:lnTo>
                      <a:pt x="49" y="26"/>
                    </a:lnTo>
                    <a:lnTo>
                      <a:pt x="84" y="7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Freeform 33"/>
              <p:cNvSpPr>
                <a:spLocks noEditPoints="1"/>
              </p:cNvSpPr>
              <p:nvPr userDrawn="1"/>
            </p:nvSpPr>
            <p:spPr bwMode="auto">
              <a:xfrm>
                <a:off x="5483225" y="5280026"/>
                <a:ext cx="269875" cy="382588"/>
              </a:xfrm>
              <a:custGeom>
                <a:avLst/>
                <a:gdLst>
                  <a:gd name="T0" fmla="*/ 32 w 170"/>
                  <a:gd name="T1" fmla="*/ 28 h 241"/>
                  <a:gd name="T2" fmla="*/ 32 w 170"/>
                  <a:gd name="T3" fmla="*/ 105 h 241"/>
                  <a:gd name="T4" fmla="*/ 74 w 170"/>
                  <a:gd name="T5" fmla="*/ 105 h 241"/>
                  <a:gd name="T6" fmla="*/ 90 w 170"/>
                  <a:gd name="T7" fmla="*/ 105 h 241"/>
                  <a:gd name="T8" fmla="*/ 104 w 170"/>
                  <a:gd name="T9" fmla="*/ 101 h 241"/>
                  <a:gd name="T10" fmla="*/ 116 w 170"/>
                  <a:gd name="T11" fmla="*/ 96 h 241"/>
                  <a:gd name="T12" fmla="*/ 123 w 170"/>
                  <a:gd name="T13" fmla="*/ 84 h 241"/>
                  <a:gd name="T14" fmla="*/ 125 w 170"/>
                  <a:gd name="T15" fmla="*/ 68 h 241"/>
                  <a:gd name="T16" fmla="*/ 123 w 170"/>
                  <a:gd name="T17" fmla="*/ 52 h 241"/>
                  <a:gd name="T18" fmla="*/ 116 w 170"/>
                  <a:gd name="T19" fmla="*/ 40 h 241"/>
                  <a:gd name="T20" fmla="*/ 104 w 170"/>
                  <a:gd name="T21" fmla="*/ 33 h 241"/>
                  <a:gd name="T22" fmla="*/ 90 w 170"/>
                  <a:gd name="T23" fmla="*/ 31 h 241"/>
                  <a:gd name="T24" fmla="*/ 74 w 170"/>
                  <a:gd name="T25" fmla="*/ 28 h 241"/>
                  <a:gd name="T26" fmla="*/ 32 w 170"/>
                  <a:gd name="T27" fmla="*/ 28 h 241"/>
                  <a:gd name="T28" fmla="*/ 0 w 170"/>
                  <a:gd name="T29" fmla="*/ 0 h 241"/>
                  <a:gd name="T30" fmla="*/ 83 w 170"/>
                  <a:gd name="T31" fmla="*/ 0 h 241"/>
                  <a:gd name="T32" fmla="*/ 111 w 170"/>
                  <a:gd name="T33" fmla="*/ 3 h 241"/>
                  <a:gd name="T34" fmla="*/ 130 w 170"/>
                  <a:gd name="T35" fmla="*/ 12 h 241"/>
                  <a:gd name="T36" fmla="*/ 144 w 170"/>
                  <a:gd name="T37" fmla="*/ 24 h 241"/>
                  <a:gd name="T38" fmla="*/ 153 w 170"/>
                  <a:gd name="T39" fmla="*/ 38 h 241"/>
                  <a:gd name="T40" fmla="*/ 158 w 170"/>
                  <a:gd name="T41" fmla="*/ 52 h 241"/>
                  <a:gd name="T42" fmla="*/ 160 w 170"/>
                  <a:gd name="T43" fmla="*/ 68 h 241"/>
                  <a:gd name="T44" fmla="*/ 156 w 170"/>
                  <a:gd name="T45" fmla="*/ 89 h 241"/>
                  <a:gd name="T46" fmla="*/ 144 w 170"/>
                  <a:gd name="T47" fmla="*/ 110 h 241"/>
                  <a:gd name="T48" fmla="*/ 125 w 170"/>
                  <a:gd name="T49" fmla="*/ 124 h 241"/>
                  <a:gd name="T50" fmla="*/ 102 w 170"/>
                  <a:gd name="T51" fmla="*/ 131 h 241"/>
                  <a:gd name="T52" fmla="*/ 170 w 170"/>
                  <a:gd name="T53" fmla="*/ 241 h 241"/>
                  <a:gd name="T54" fmla="*/ 130 w 170"/>
                  <a:gd name="T55" fmla="*/ 241 h 241"/>
                  <a:gd name="T56" fmla="*/ 69 w 170"/>
                  <a:gd name="T57" fmla="*/ 133 h 241"/>
                  <a:gd name="T58" fmla="*/ 32 w 170"/>
                  <a:gd name="T59" fmla="*/ 133 h 241"/>
                  <a:gd name="T60" fmla="*/ 32 w 170"/>
                  <a:gd name="T61" fmla="*/ 241 h 241"/>
                  <a:gd name="T62" fmla="*/ 0 w 170"/>
                  <a:gd name="T63" fmla="*/ 241 h 241"/>
                  <a:gd name="T64" fmla="*/ 0 w 170"/>
                  <a:gd name="T65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70" h="241">
                    <a:moveTo>
                      <a:pt x="32" y="28"/>
                    </a:moveTo>
                    <a:lnTo>
                      <a:pt x="32" y="105"/>
                    </a:lnTo>
                    <a:lnTo>
                      <a:pt x="74" y="105"/>
                    </a:lnTo>
                    <a:lnTo>
                      <a:pt x="90" y="105"/>
                    </a:lnTo>
                    <a:lnTo>
                      <a:pt x="104" y="101"/>
                    </a:lnTo>
                    <a:lnTo>
                      <a:pt x="116" y="96"/>
                    </a:lnTo>
                    <a:lnTo>
                      <a:pt x="123" y="84"/>
                    </a:lnTo>
                    <a:lnTo>
                      <a:pt x="125" y="68"/>
                    </a:lnTo>
                    <a:lnTo>
                      <a:pt x="123" y="52"/>
                    </a:lnTo>
                    <a:lnTo>
                      <a:pt x="116" y="40"/>
                    </a:lnTo>
                    <a:lnTo>
                      <a:pt x="104" y="33"/>
                    </a:lnTo>
                    <a:lnTo>
                      <a:pt x="90" y="31"/>
                    </a:lnTo>
                    <a:lnTo>
                      <a:pt x="74" y="28"/>
                    </a:lnTo>
                    <a:lnTo>
                      <a:pt x="32" y="28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111" y="3"/>
                    </a:lnTo>
                    <a:lnTo>
                      <a:pt x="130" y="12"/>
                    </a:lnTo>
                    <a:lnTo>
                      <a:pt x="144" y="24"/>
                    </a:lnTo>
                    <a:lnTo>
                      <a:pt x="153" y="38"/>
                    </a:lnTo>
                    <a:lnTo>
                      <a:pt x="158" y="52"/>
                    </a:lnTo>
                    <a:lnTo>
                      <a:pt x="160" y="68"/>
                    </a:lnTo>
                    <a:lnTo>
                      <a:pt x="156" y="89"/>
                    </a:lnTo>
                    <a:lnTo>
                      <a:pt x="144" y="110"/>
                    </a:lnTo>
                    <a:lnTo>
                      <a:pt x="125" y="124"/>
                    </a:lnTo>
                    <a:lnTo>
                      <a:pt x="102" y="131"/>
                    </a:lnTo>
                    <a:lnTo>
                      <a:pt x="170" y="241"/>
                    </a:lnTo>
                    <a:lnTo>
                      <a:pt x="130" y="241"/>
                    </a:lnTo>
                    <a:lnTo>
                      <a:pt x="69" y="133"/>
                    </a:lnTo>
                    <a:lnTo>
                      <a:pt x="32" y="133"/>
                    </a:lnTo>
                    <a:lnTo>
                      <a:pt x="32" y="241"/>
                    </a:lnTo>
                    <a:lnTo>
                      <a:pt x="0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" name="Freeform 34"/>
              <p:cNvSpPr>
                <a:spLocks noEditPoints="1"/>
              </p:cNvSpPr>
              <p:nvPr userDrawn="1"/>
            </p:nvSpPr>
            <p:spPr bwMode="auto">
              <a:xfrm>
                <a:off x="5895975" y="5280026"/>
                <a:ext cx="373063" cy="382588"/>
              </a:xfrm>
              <a:custGeom>
                <a:avLst/>
                <a:gdLst>
                  <a:gd name="T0" fmla="*/ 117 w 235"/>
                  <a:gd name="T1" fmla="*/ 42 h 241"/>
                  <a:gd name="T2" fmla="*/ 72 w 235"/>
                  <a:gd name="T3" fmla="*/ 152 h 241"/>
                  <a:gd name="T4" fmla="*/ 163 w 235"/>
                  <a:gd name="T5" fmla="*/ 152 h 241"/>
                  <a:gd name="T6" fmla="*/ 119 w 235"/>
                  <a:gd name="T7" fmla="*/ 42 h 241"/>
                  <a:gd name="T8" fmla="*/ 117 w 235"/>
                  <a:gd name="T9" fmla="*/ 42 h 241"/>
                  <a:gd name="T10" fmla="*/ 105 w 235"/>
                  <a:gd name="T11" fmla="*/ 0 h 241"/>
                  <a:gd name="T12" fmla="*/ 135 w 235"/>
                  <a:gd name="T13" fmla="*/ 0 h 241"/>
                  <a:gd name="T14" fmla="*/ 235 w 235"/>
                  <a:gd name="T15" fmla="*/ 241 h 241"/>
                  <a:gd name="T16" fmla="*/ 198 w 235"/>
                  <a:gd name="T17" fmla="*/ 241 h 241"/>
                  <a:gd name="T18" fmla="*/ 175 w 235"/>
                  <a:gd name="T19" fmla="*/ 180 h 241"/>
                  <a:gd name="T20" fmla="*/ 61 w 235"/>
                  <a:gd name="T21" fmla="*/ 180 h 241"/>
                  <a:gd name="T22" fmla="*/ 38 w 235"/>
                  <a:gd name="T23" fmla="*/ 241 h 241"/>
                  <a:gd name="T24" fmla="*/ 0 w 235"/>
                  <a:gd name="T25" fmla="*/ 241 h 241"/>
                  <a:gd name="T26" fmla="*/ 105 w 235"/>
                  <a:gd name="T27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5" h="241">
                    <a:moveTo>
                      <a:pt x="117" y="42"/>
                    </a:moveTo>
                    <a:lnTo>
                      <a:pt x="72" y="152"/>
                    </a:lnTo>
                    <a:lnTo>
                      <a:pt x="163" y="152"/>
                    </a:lnTo>
                    <a:lnTo>
                      <a:pt x="119" y="42"/>
                    </a:lnTo>
                    <a:lnTo>
                      <a:pt x="117" y="42"/>
                    </a:lnTo>
                    <a:close/>
                    <a:moveTo>
                      <a:pt x="105" y="0"/>
                    </a:moveTo>
                    <a:lnTo>
                      <a:pt x="135" y="0"/>
                    </a:lnTo>
                    <a:lnTo>
                      <a:pt x="235" y="241"/>
                    </a:lnTo>
                    <a:lnTo>
                      <a:pt x="198" y="241"/>
                    </a:lnTo>
                    <a:lnTo>
                      <a:pt x="175" y="180"/>
                    </a:lnTo>
                    <a:lnTo>
                      <a:pt x="61" y="180"/>
                    </a:lnTo>
                    <a:lnTo>
                      <a:pt x="38" y="241"/>
                    </a:lnTo>
                    <a:lnTo>
                      <a:pt x="0" y="241"/>
                    </a:lnTo>
                    <a:lnTo>
                      <a:pt x="105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" name="Freeform 35"/>
              <p:cNvSpPr>
                <a:spLocks/>
              </p:cNvSpPr>
              <p:nvPr userDrawn="1"/>
            </p:nvSpPr>
            <p:spPr bwMode="auto">
              <a:xfrm>
                <a:off x="6421438" y="5268913"/>
                <a:ext cx="254000" cy="400050"/>
              </a:xfrm>
              <a:custGeom>
                <a:avLst/>
                <a:gdLst>
                  <a:gd name="T0" fmla="*/ 88 w 160"/>
                  <a:gd name="T1" fmla="*/ 0 h 252"/>
                  <a:gd name="T2" fmla="*/ 114 w 160"/>
                  <a:gd name="T3" fmla="*/ 3 h 252"/>
                  <a:gd name="T4" fmla="*/ 137 w 160"/>
                  <a:gd name="T5" fmla="*/ 12 h 252"/>
                  <a:gd name="T6" fmla="*/ 158 w 160"/>
                  <a:gd name="T7" fmla="*/ 28 h 252"/>
                  <a:gd name="T8" fmla="*/ 130 w 160"/>
                  <a:gd name="T9" fmla="*/ 54 h 252"/>
                  <a:gd name="T10" fmla="*/ 114 w 160"/>
                  <a:gd name="T11" fmla="*/ 38 h 252"/>
                  <a:gd name="T12" fmla="*/ 88 w 160"/>
                  <a:gd name="T13" fmla="*/ 33 h 252"/>
                  <a:gd name="T14" fmla="*/ 65 w 160"/>
                  <a:gd name="T15" fmla="*/ 35 h 252"/>
                  <a:gd name="T16" fmla="*/ 51 w 160"/>
                  <a:gd name="T17" fmla="*/ 45 h 252"/>
                  <a:gd name="T18" fmla="*/ 44 w 160"/>
                  <a:gd name="T19" fmla="*/ 56 h 252"/>
                  <a:gd name="T20" fmla="*/ 42 w 160"/>
                  <a:gd name="T21" fmla="*/ 68 h 252"/>
                  <a:gd name="T22" fmla="*/ 46 w 160"/>
                  <a:gd name="T23" fmla="*/ 84 h 252"/>
                  <a:gd name="T24" fmla="*/ 56 w 160"/>
                  <a:gd name="T25" fmla="*/ 96 h 252"/>
                  <a:gd name="T26" fmla="*/ 72 w 160"/>
                  <a:gd name="T27" fmla="*/ 105 h 252"/>
                  <a:gd name="T28" fmla="*/ 91 w 160"/>
                  <a:gd name="T29" fmla="*/ 110 h 252"/>
                  <a:gd name="T30" fmla="*/ 112 w 160"/>
                  <a:gd name="T31" fmla="*/ 117 h 252"/>
                  <a:gd name="T32" fmla="*/ 130 w 160"/>
                  <a:gd name="T33" fmla="*/ 126 h 252"/>
                  <a:gd name="T34" fmla="*/ 144 w 160"/>
                  <a:gd name="T35" fmla="*/ 138 h 252"/>
                  <a:gd name="T36" fmla="*/ 156 w 160"/>
                  <a:gd name="T37" fmla="*/ 154 h 252"/>
                  <a:gd name="T38" fmla="*/ 160 w 160"/>
                  <a:gd name="T39" fmla="*/ 180 h 252"/>
                  <a:gd name="T40" fmla="*/ 156 w 160"/>
                  <a:gd name="T41" fmla="*/ 203 h 252"/>
                  <a:gd name="T42" fmla="*/ 144 w 160"/>
                  <a:gd name="T43" fmla="*/ 224 h 252"/>
                  <a:gd name="T44" fmla="*/ 125 w 160"/>
                  <a:gd name="T45" fmla="*/ 241 h 252"/>
                  <a:gd name="T46" fmla="*/ 102 w 160"/>
                  <a:gd name="T47" fmla="*/ 250 h 252"/>
                  <a:gd name="T48" fmla="*/ 77 w 160"/>
                  <a:gd name="T49" fmla="*/ 252 h 252"/>
                  <a:gd name="T50" fmla="*/ 46 w 160"/>
                  <a:gd name="T51" fmla="*/ 250 h 252"/>
                  <a:gd name="T52" fmla="*/ 21 w 160"/>
                  <a:gd name="T53" fmla="*/ 238 h 252"/>
                  <a:gd name="T54" fmla="*/ 0 w 160"/>
                  <a:gd name="T55" fmla="*/ 220 h 252"/>
                  <a:gd name="T56" fmla="*/ 28 w 160"/>
                  <a:gd name="T57" fmla="*/ 196 h 252"/>
                  <a:gd name="T58" fmla="*/ 42 w 160"/>
                  <a:gd name="T59" fmla="*/ 210 h 252"/>
                  <a:gd name="T60" fmla="*/ 58 w 160"/>
                  <a:gd name="T61" fmla="*/ 220 h 252"/>
                  <a:gd name="T62" fmla="*/ 77 w 160"/>
                  <a:gd name="T63" fmla="*/ 222 h 252"/>
                  <a:gd name="T64" fmla="*/ 93 w 160"/>
                  <a:gd name="T65" fmla="*/ 220 h 252"/>
                  <a:gd name="T66" fmla="*/ 109 w 160"/>
                  <a:gd name="T67" fmla="*/ 213 h 252"/>
                  <a:gd name="T68" fmla="*/ 121 w 160"/>
                  <a:gd name="T69" fmla="*/ 201 h 252"/>
                  <a:gd name="T70" fmla="*/ 125 w 160"/>
                  <a:gd name="T71" fmla="*/ 182 h 252"/>
                  <a:gd name="T72" fmla="*/ 121 w 160"/>
                  <a:gd name="T73" fmla="*/ 168 h 252"/>
                  <a:gd name="T74" fmla="*/ 109 w 160"/>
                  <a:gd name="T75" fmla="*/ 157 h 252"/>
                  <a:gd name="T76" fmla="*/ 95 w 160"/>
                  <a:gd name="T77" fmla="*/ 150 h 252"/>
                  <a:gd name="T78" fmla="*/ 77 w 160"/>
                  <a:gd name="T79" fmla="*/ 143 h 252"/>
                  <a:gd name="T80" fmla="*/ 56 w 160"/>
                  <a:gd name="T81" fmla="*/ 136 h 252"/>
                  <a:gd name="T82" fmla="*/ 37 w 160"/>
                  <a:gd name="T83" fmla="*/ 126 h 252"/>
                  <a:gd name="T84" fmla="*/ 23 w 160"/>
                  <a:gd name="T85" fmla="*/ 115 h 252"/>
                  <a:gd name="T86" fmla="*/ 11 w 160"/>
                  <a:gd name="T87" fmla="*/ 96 h 252"/>
                  <a:gd name="T88" fmla="*/ 7 w 160"/>
                  <a:gd name="T89" fmla="*/ 68 h 252"/>
                  <a:gd name="T90" fmla="*/ 11 w 160"/>
                  <a:gd name="T91" fmla="*/ 52 h 252"/>
                  <a:gd name="T92" fmla="*/ 18 w 160"/>
                  <a:gd name="T93" fmla="*/ 33 h 252"/>
                  <a:gd name="T94" fmla="*/ 35 w 160"/>
                  <a:gd name="T95" fmla="*/ 17 h 252"/>
                  <a:gd name="T96" fmla="*/ 58 w 160"/>
                  <a:gd name="T97" fmla="*/ 5 h 252"/>
                  <a:gd name="T98" fmla="*/ 88 w 160"/>
                  <a:gd name="T99" fmla="*/ 0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60" h="252">
                    <a:moveTo>
                      <a:pt x="88" y="0"/>
                    </a:moveTo>
                    <a:lnTo>
                      <a:pt x="114" y="3"/>
                    </a:lnTo>
                    <a:lnTo>
                      <a:pt x="137" y="12"/>
                    </a:lnTo>
                    <a:lnTo>
                      <a:pt x="158" y="28"/>
                    </a:lnTo>
                    <a:lnTo>
                      <a:pt x="130" y="54"/>
                    </a:lnTo>
                    <a:lnTo>
                      <a:pt x="114" y="38"/>
                    </a:lnTo>
                    <a:lnTo>
                      <a:pt x="88" y="33"/>
                    </a:lnTo>
                    <a:lnTo>
                      <a:pt x="65" y="35"/>
                    </a:lnTo>
                    <a:lnTo>
                      <a:pt x="51" y="45"/>
                    </a:lnTo>
                    <a:lnTo>
                      <a:pt x="44" y="56"/>
                    </a:lnTo>
                    <a:lnTo>
                      <a:pt x="42" y="68"/>
                    </a:lnTo>
                    <a:lnTo>
                      <a:pt x="46" y="84"/>
                    </a:lnTo>
                    <a:lnTo>
                      <a:pt x="56" y="96"/>
                    </a:lnTo>
                    <a:lnTo>
                      <a:pt x="72" y="105"/>
                    </a:lnTo>
                    <a:lnTo>
                      <a:pt x="91" y="110"/>
                    </a:lnTo>
                    <a:lnTo>
                      <a:pt x="112" y="117"/>
                    </a:lnTo>
                    <a:lnTo>
                      <a:pt x="130" y="126"/>
                    </a:lnTo>
                    <a:lnTo>
                      <a:pt x="144" y="138"/>
                    </a:lnTo>
                    <a:lnTo>
                      <a:pt x="156" y="154"/>
                    </a:lnTo>
                    <a:lnTo>
                      <a:pt x="160" y="180"/>
                    </a:lnTo>
                    <a:lnTo>
                      <a:pt x="156" y="203"/>
                    </a:lnTo>
                    <a:lnTo>
                      <a:pt x="144" y="224"/>
                    </a:lnTo>
                    <a:lnTo>
                      <a:pt x="125" y="241"/>
                    </a:lnTo>
                    <a:lnTo>
                      <a:pt x="102" y="250"/>
                    </a:lnTo>
                    <a:lnTo>
                      <a:pt x="77" y="252"/>
                    </a:lnTo>
                    <a:lnTo>
                      <a:pt x="46" y="250"/>
                    </a:lnTo>
                    <a:lnTo>
                      <a:pt x="21" y="238"/>
                    </a:lnTo>
                    <a:lnTo>
                      <a:pt x="0" y="220"/>
                    </a:lnTo>
                    <a:lnTo>
                      <a:pt x="28" y="196"/>
                    </a:lnTo>
                    <a:lnTo>
                      <a:pt x="42" y="210"/>
                    </a:lnTo>
                    <a:lnTo>
                      <a:pt x="58" y="220"/>
                    </a:lnTo>
                    <a:lnTo>
                      <a:pt x="77" y="222"/>
                    </a:lnTo>
                    <a:lnTo>
                      <a:pt x="93" y="220"/>
                    </a:lnTo>
                    <a:lnTo>
                      <a:pt x="109" y="213"/>
                    </a:lnTo>
                    <a:lnTo>
                      <a:pt x="121" y="201"/>
                    </a:lnTo>
                    <a:lnTo>
                      <a:pt x="125" y="182"/>
                    </a:lnTo>
                    <a:lnTo>
                      <a:pt x="121" y="168"/>
                    </a:lnTo>
                    <a:lnTo>
                      <a:pt x="109" y="157"/>
                    </a:lnTo>
                    <a:lnTo>
                      <a:pt x="95" y="150"/>
                    </a:lnTo>
                    <a:lnTo>
                      <a:pt x="77" y="143"/>
                    </a:lnTo>
                    <a:lnTo>
                      <a:pt x="56" y="136"/>
                    </a:lnTo>
                    <a:lnTo>
                      <a:pt x="37" y="126"/>
                    </a:lnTo>
                    <a:lnTo>
                      <a:pt x="23" y="115"/>
                    </a:lnTo>
                    <a:lnTo>
                      <a:pt x="11" y="96"/>
                    </a:lnTo>
                    <a:lnTo>
                      <a:pt x="7" y="68"/>
                    </a:lnTo>
                    <a:lnTo>
                      <a:pt x="11" y="52"/>
                    </a:lnTo>
                    <a:lnTo>
                      <a:pt x="18" y="33"/>
                    </a:lnTo>
                    <a:lnTo>
                      <a:pt x="35" y="17"/>
                    </a:lnTo>
                    <a:lnTo>
                      <a:pt x="58" y="5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" name="Freeform 36"/>
              <p:cNvSpPr>
                <a:spLocks/>
              </p:cNvSpPr>
              <p:nvPr userDrawn="1"/>
            </p:nvSpPr>
            <p:spPr bwMode="auto">
              <a:xfrm>
                <a:off x="6738938" y="5280026"/>
                <a:ext cx="395288" cy="382588"/>
              </a:xfrm>
              <a:custGeom>
                <a:avLst/>
                <a:gdLst>
                  <a:gd name="T0" fmla="*/ 0 w 249"/>
                  <a:gd name="T1" fmla="*/ 0 h 241"/>
                  <a:gd name="T2" fmla="*/ 49 w 249"/>
                  <a:gd name="T3" fmla="*/ 0 h 241"/>
                  <a:gd name="T4" fmla="*/ 123 w 249"/>
                  <a:gd name="T5" fmla="*/ 182 h 241"/>
                  <a:gd name="T6" fmla="*/ 126 w 249"/>
                  <a:gd name="T7" fmla="*/ 182 h 241"/>
                  <a:gd name="T8" fmla="*/ 200 w 249"/>
                  <a:gd name="T9" fmla="*/ 0 h 241"/>
                  <a:gd name="T10" fmla="*/ 249 w 249"/>
                  <a:gd name="T11" fmla="*/ 0 h 241"/>
                  <a:gd name="T12" fmla="*/ 249 w 249"/>
                  <a:gd name="T13" fmla="*/ 241 h 241"/>
                  <a:gd name="T14" fmla="*/ 216 w 249"/>
                  <a:gd name="T15" fmla="*/ 241 h 241"/>
                  <a:gd name="T16" fmla="*/ 216 w 249"/>
                  <a:gd name="T17" fmla="*/ 42 h 241"/>
                  <a:gd name="T18" fmla="*/ 216 w 249"/>
                  <a:gd name="T19" fmla="*/ 42 h 241"/>
                  <a:gd name="T20" fmla="*/ 135 w 249"/>
                  <a:gd name="T21" fmla="*/ 241 h 241"/>
                  <a:gd name="T22" fmla="*/ 114 w 249"/>
                  <a:gd name="T23" fmla="*/ 241 h 241"/>
                  <a:gd name="T24" fmla="*/ 33 w 249"/>
                  <a:gd name="T25" fmla="*/ 42 h 241"/>
                  <a:gd name="T26" fmla="*/ 33 w 249"/>
                  <a:gd name="T27" fmla="*/ 42 h 241"/>
                  <a:gd name="T28" fmla="*/ 33 w 249"/>
                  <a:gd name="T29" fmla="*/ 241 h 241"/>
                  <a:gd name="T30" fmla="*/ 0 w 249"/>
                  <a:gd name="T31" fmla="*/ 241 h 241"/>
                  <a:gd name="T32" fmla="*/ 0 w 249"/>
                  <a:gd name="T33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49" h="241">
                    <a:moveTo>
                      <a:pt x="0" y="0"/>
                    </a:moveTo>
                    <a:lnTo>
                      <a:pt x="49" y="0"/>
                    </a:lnTo>
                    <a:lnTo>
                      <a:pt x="123" y="182"/>
                    </a:lnTo>
                    <a:lnTo>
                      <a:pt x="126" y="182"/>
                    </a:lnTo>
                    <a:lnTo>
                      <a:pt x="200" y="0"/>
                    </a:lnTo>
                    <a:lnTo>
                      <a:pt x="249" y="0"/>
                    </a:lnTo>
                    <a:lnTo>
                      <a:pt x="249" y="241"/>
                    </a:lnTo>
                    <a:lnTo>
                      <a:pt x="216" y="241"/>
                    </a:lnTo>
                    <a:lnTo>
                      <a:pt x="216" y="42"/>
                    </a:lnTo>
                    <a:lnTo>
                      <a:pt x="216" y="42"/>
                    </a:lnTo>
                    <a:lnTo>
                      <a:pt x="135" y="241"/>
                    </a:lnTo>
                    <a:lnTo>
                      <a:pt x="114" y="241"/>
                    </a:lnTo>
                    <a:lnTo>
                      <a:pt x="33" y="42"/>
                    </a:lnTo>
                    <a:lnTo>
                      <a:pt x="33" y="42"/>
                    </a:lnTo>
                    <a:lnTo>
                      <a:pt x="33" y="241"/>
                    </a:lnTo>
                    <a:lnTo>
                      <a:pt x="0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" name="Freeform 37"/>
              <p:cNvSpPr>
                <a:spLocks noEditPoints="1"/>
              </p:cNvSpPr>
              <p:nvPr userDrawn="1"/>
            </p:nvSpPr>
            <p:spPr bwMode="auto">
              <a:xfrm>
                <a:off x="7170738" y="5280026"/>
                <a:ext cx="377825" cy="382588"/>
              </a:xfrm>
              <a:custGeom>
                <a:avLst/>
                <a:gdLst>
                  <a:gd name="T0" fmla="*/ 119 w 238"/>
                  <a:gd name="T1" fmla="*/ 42 h 241"/>
                  <a:gd name="T2" fmla="*/ 72 w 238"/>
                  <a:gd name="T3" fmla="*/ 152 h 241"/>
                  <a:gd name="T4" fmla="*/ 163 w 238"/>
                  <a:gd name="T5" fmla="*/ 152 h 241"/>
                  <a:gd name="T6" fmla="*/ 119 w 238"/>
                  <a:gd name="T7" fmla="*/ 42 h 241"/>
                  <a:gd name="T8" fmla="*/ 119 w 238"/>
                  <a:gd name="T9" fmla="*/ 42 h 241"/>
                  <a:gd name="T10" fmla="*/ 105 w 238"/>
                  <a:gd name="T11" fmla="*/ 0 h 241"/>
                  <a:gd name="T12" fmla="*/ 135 w 238"/>
                  <a:gd name="T13" fmla="*/ 0 h 241"/>
                  <a:gd name="T14" fmla="*/ 238 w 238"/>
                  <a:gd name="T15" fmla="*/ 241 h 241"/>
                  <a:gd name="T16" fmla="*/ 200 w 238"/>
                  <a:gd name="T17" fmla="*/ 241 h 241"/>
                  <a:gd name="T18" fmla="*/ 175 w 238"/>
                  <a:gd name="T19" fmla="*/ 180 h 241"/>
                  <a:gd name="T20" fmla="*/ 61 w 238"/>
                  <a:gd name="T21" fmla="*/ 180 h 241"/>
                  <a:gd name="T22" fmla="*/ 37 w 238"/>
                  <a:gd name="T23" fmla="*/ 241 h 241"/>
                  <a:gd name="T24" fmla="*/ 0 w 238"/>
                  <a:gd name="T25" fmla="*/ 241 h 241"/>
                  <a:gd name="T26" fmla="*/ 105 w 238"/>
                  <a:gd name="T27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8" h="241">
                    <a:moveTo>
                      <a:pt x="119" y="42"/>
                    </a:moveTo>
                    <a:lnTo>
                      <a:pt x="72" y="152"/>
                    </a:lnTo>
                    <a:lnTo>
                      <a:pt x="163" y="152"/>
                    </a:lnTo>
                    <a:lnTo>
                      <a:pt x="119" y="42"/>
                    </a:lnTo>
                    <a:lnTo>
                      <a:pt x="119" y="42"/>
                    </a:lnTo>
                    <a:close/>
                    <a:moveTo>
                      <a:pt x="105" y="0"/>
                    </a:moveTo>
                    <a:lnTo>
                      <a:pt x="135" y="0"/>
                    </a:lnTo>
                    <a:lnTo>
                      <a:pt x="238" y="241"/>
                    </a:lnTo>
                    <a:lnTo>
                      <a:pt x="200" y="241"/>
                    </a:lnTo>
                    <a:lnTo>
                      <a:pt x="175" y="180"/>
                    </a:lnTo>
                    <a:lnTo>
                      <a:pt x="61" y="180"/>
                    </a:lnTo>
                    <a:lnTo>
                      <a:pt x="37" y="241"/>
                    </a:lnTo>
                    <a:lnTo>
                      <a:pt x="0" y="241"/>
                    </a:lnTo>
                    <a:lnTo>
                      <a:pt x="105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" name="Freeform 38"/>
              <p:cNvSpPr>
                <a:spLocks noEditPoints="1"/>
              </p:cNvSpPr>
              <p:nvPr userDrawn="1"/>
            </p:nvSpPr>
            <p:spPr bwMode="auto">
              <a:xfrm>
                <a:off x="7588250" y="5280026"/>
                <a:ext cx="269875" cy="382588"/>
              </a:xfrm>
              <a:custGeom>
                <a:avLst/>
                <a:gdLst>
                  <a:gd name="T0" fmla="*/ 33 w 170"/>
                  <a:gd name="T1" fmla="*/ 28 h 241"/>
                  <a:gd name="T2" fmla="*/ 33 w 170"/>
                  <a:gd name="T3" fmla="*/ 105 h 241"/>
                  <a:gd name="T4" fmla="*/ 75 w 170"/>
                  <a:gd name="T5" fmla="*/ 105 h 241"/>
                  <a:gd name="T6" fmla="*/ 91 w 170"/>
                  <a:gd name="T7" fmla="*/ 105 h 241"/>
                  <a:gd name="T8" fmla="*/ 105 w 170"/>
                  <a:gd name="T9" fmla="*/ 101 h 241"/>
                  <a:gd name="T10" fmla="*/ 117 w 170"/>
                  <a:gd name="T11" fmla="*/ 96 h 241"/>
                  <a:gd name="T12" fmla="*/ 124 w 170"/>
                  <a:gd name="T13" fmla="*/ 84 h 241"/>
                  <a:gd name="T14" fmla="*/ 126 w 170"/>
                  <a:gd name="T15" fmla="*/ 68 h 241"/>
                  <a:gd name="T16" fmla="*/ 124 w 170"/>
                  <a:gd name="T17" fmla="*/ 52 h 241"/>
                  <a:gd name="T18" fmla="*/ 117 w 170"/>
                  <a:gd name="T19" fmla="*/ 40 h 241"/>
                  <a:gd name="T20" fmla="*/ 105 w 170"/>
                  <a:gd name="T21" fmla="*/ 33 h 241"/>
                  <a:gd name="T22" fmla="*/ 91 w 170"/>
                  <a:gd name="T23" fmla="*/ 31 h 241"/>
                  <a:gd name="T24" fmla="*/ 75 w 170"/>
                  <a:gd name="T25" fmla="*/ 28 h 241"/>
                  <a:gd name="T26" fmla="*/ 33 w 170"/>
                  <a:gd name="T27" fmla="*/ 28 h 241"/>
                  <a:gd name="T28" fmla="*/ 0 w 170"/>
                  <a:gd name="T29" fmla="*/ 0 h 241"/>
                  <a:gd name="T30" fmla="*/ 84 w 170"/>
                  <a:gd name="T31" fmla="*/ 0 h 241"/>
                  <a:gd name="T32" fmla="*/ 112 w 170"/>
                  <a:gd name="T33" fmla="*/ 3 h 241"/>
                  <a:gd name="T34" fmla="*/ 131 w 170"/>
                  <a:gd name="T35" fmla="*/ 12 h 241"/>
                  <a:gd name="T36" fmla="*/ 145 w 170"/>
                  <a:gd name="T37" fmla="*/ 24 h 241"/>
                  <a:gd name="T38" fmla="*/ 154 w 170"/>
                  <a:gd name="T39" fmla="*/ 38 h 241"/>
                  <a:gd name="T40" fmla="*/ 158 w 170"/>
                  <a:gd name="T41" fmla="*/ 52 h 241"/>
                  <a:gd name="T42" fmla="*/ 161 w 170"/>
                  <a:gd name="T43" fmla="*/ 68 h 241"/>
                  <a:gd name="T44" fmla="*/ 156 w 170"/>
                  <a:gd name="T45" fmla="*/ 89 h 241"/>
                  <a:gd name="T46" fmla="*/ 145 w 170"/>
                  <a:gd name="T47" fmla="*/ 110 h 241"/>
                  <a:gd name="T48" fmla="*/ 126 w 170"/>
                  <a:gd name="T49" fmla="*/ 124 h 241"/>
                  <a:gd name="T50" fmla="*/ 103 w 170"/>
                  <a:gd name="T51" fmla="*/ 131 h 241"/>
                  <a:gd name="T52" fmla="*/ 170 w 170"/>
                  <a:gd name="T53" fmla="*/ 241 h 241"/>
                  <a:gd name="T54" fmla="*/ 128 w 170"/>
                  <a:gd name="T55" fmla="*/ 241 h 241"/>
                  <a:gd name="T56" fmla="*/ 68 w 170"/>
                  <a:gd name="T57" fmla="*/ 133 h 241"/>
                  <a:gd name="T58" fmla="*/ 33 w 170"/>
                  <a:gd name="T59" fmla="*/ 133 h 241"/>
                  <a:gd name="T60" fmla="*/ 33 w 170"/>
                  <a:gd name="T61" fmla="*/ 241 h 241"/>
                  <a:gd name="T62" fmla="*/ 0 w 170"/>
                  <a:gd name="T63" fmla="*/ 241 h 241"/>
                  <a:gd name="T64" fmla="*/ 0 w 170"/>
                  <a:gd name="T65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70" h="241">
                    <a:moveTo>
                      <a:pt x="33" y="28"/>
                    </a:moveTo>
                    <a:lnTo>
                      <a:pt x="33" y="105"/>
                    </a:lnTo>
                    <a:lnTo>
                      <a:pt x="75" y="105"/>
                    </a:lnTo>
                    <a:lnTo>
                      <a:pt x="91" y="105"/>
                    </a:lnTo>
                    <a:lnTo>
                      <a:pt x="105" y="101"/>
                    </a:lnTo>
                    <a:lnTo>
                      <a:pt x="117" y="96"/>
                    </a:lnTo>
                    <a:lnTo>
                      <a:pt x="124" y="84"/>
                    </a:lnTo>
                    <a:lnTo>
                      <a:pt x="126" y="68"/>
                    </a:lnTo>
                    <a:lnTo>
                      <a:pt x="124" y="52"/>
                    </a:lnTo>
                    <a:lnTo>
                      <a:pt x="117" y="40"/>
                    </a:lnTo>
                    <a:lnTo>
                      <a:pt x="105" y="33"/>
                    </a:lnTo>
                    <a:lnTo>
                      <a:pt x="91" y="31"/>
                    </a:lnTo>
                    <a:lnTo>
                      <a:pt x="75" y="28"/>
                    </a:lnTo>
                    <a:lnTo>
                      <a:pt x="33" y="28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112" y="3"/>
                    </a:lnTo>
                    <a:lnTo>
                      <a:pt x="131" y="12"/>
                    </a:lnTo>
                    <a:lnTo>
                      <a:pt x="145" y="24"/>
                    </a:lnTo>
                    <a:lnTo>
                      <a:pt x="154" y="38"/>
                    </a:lnTo>
                    <a:lnTo>
                      <a:pt x="158" y="52"/>
                    </a:lnTo>
                    <a:lnTo>
                      <a:pt x="161" y="68"/>
                    </a:lnTo>
                    <a:lnTo>
                      <a:pt x="156" y="89"/>
                    </a:lnTo>
                    <a:lnTo>
                      <a:pt x="145" y="110"/>
                    </a:lnTo>
                    <a:lnTo>
                      <a:pt x="126" y="124"/>
                    </a:lnTo>
                    <a:lnTo>
                      <a:pt x="103" y="131"/>
                    </a:lnTo>
                    <a:lnTo>
                      <a:pt x="170" y="241"/>
                    </a:lnTo>
                    <a:lnTo>
                      <a:pt x="128" y="241"/>
                    </a:lnTo>
                    <a:lnTo>
                      <a:pt x="68" y="133"/>
                    </a:lnTo>
                    <a:lnTo>
                      <a:pt x="33" y="133"/>
                    </a:lnTo>
                    <a:lnTo>
                      <a:pt x="33" y="241"/>
                    </a:lnTo>
                    <a:lnTo>
                      <a:pt x="0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" name="Freeform 39"/>
              <p:cNvSpPr>
                <a:spLocks/>
              </p:cNvSpPr>
              <p:nvPr userDrawn="1"/>
            </p:nvSpPr>
            <p:spPr bwMode="auto">
              <a:xfrm>
                <a:off x="7866063" y="5280026"/>
                <a:ext cx="295275" cy="382588"/>
              </a:xfrm>
              <a:custGeom>
                <a:avLst/>
                <a:gdLst>
                  <a:gd name="T0" fmla="*/ 0 w 186"/>
                  <a:gd name="T1" fmla="*/ 0 h 241"/>
                  <a:gd name="T2" fmla="*/ 186 w 186"/>
                  <a:gd name="T3" fmla="*/ 0 h 241"/>
                  <a:gd name="T4" fmla="*/ 186 w 186"/>
                  <a:gd name="T5" fmla="*/ 31 h 241"/>
                  <a:gd name="T6" fmla="*/ 109 w 186"/>
                  <a:gd name="T7" fmla="*/ 31 h 241"/>
                  <a:gd name="T8" fmla="*/ 109 w 186"/>
                  <a:gd name="T9" fmla="*/ 241 h 241"/>
                  <a:gd name="T10" fmla="*/ 77 w 186"/>
                  <a:gd name="T11" fmla="*/ 241 h 241"/>
                  <a:gd name="T12" fmla="*/ 77 w 186"/>
                  <a:gd name="T13" fmla="*/ 31 h 241"/>
                  <a:gd name="T14" fmla="*/ 0 w 186"/>
                  <a:gd name="T15" fmla="*/ 31 h 241"/>
                  <a:gd name="T16" fmla="*/ 0 w 186"/>
                  <a:gd name="T17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6" h="241">
                    <a:moveTo>
                      <a:pt x="0" y="0"/>
                    </a:moveTo>
                    <a:lnTo>
                      <a:pt x="186" y="0"/>
                    </a:lnTo>
                    <a:lnTo>
                      <a:pt x="186" y="31"/>
                    </a:lnTo>
                    <a:lnTo>
                      <a:pt x="109" y="31"/>
                    </a:lnTo>
                    <a:lnTo>
                      <a:pt x="109" y="241"/>
                    </a:lnTo>
                    <a:lnTo>
                      <a:pt x="77" y="241"/>
                    </a:lnTo>
                    <a:lnTo>
                      <a:pt x="77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" name="Freeform 40"/>
              <p:cNvSpPr>
                <a:spLocks/>
              </p:cNvSpPr>
              <p:nvPr userDrawn="1"/>
            </p:nvSpPr>
            <p:spPr bwMode="auto">
              <a:xfrm>
                <a:off x="8205788" y="5280026"/>
                <a:ext cx="254000" cy="382588"/>
              </a:xfrm>
              <a:custGeom>
                <a:avLst/>
                <a:gdLst>
                  <a:gd name="T0" fmla="*/ 0 w 160"/>
                  <a:gd name="T1" fmla="*/ 0 h 241"/>
                  <a:gd name="T2" fmla="*/ 156 w 160"/>
                  <a:gd name="T3" fmla="*/ 0 h 241"/>
                  <a:gd name="T4" fmla="*/ 156 w 160"/>
                  <a:gd name="T5" fmla="*/ 31 h 241"/>
                  <a:gd name="T6" fmla="*/ 32 w 160"/>
                  <a:gd name="T7" fmla="*/ 31 h 241"/>
                  <a:gd name="T8" fmla="*/ 32 w 160"/>
                  <a:gd name="T9" fmla="*/ 103 h 241"/>
                  <a:gd name="T10" fmla="*/ 146 w 160"/>
                  <a:gd name="T11" fmla="*/ 103 h 241"/>
                  <a:gd name="T12" fmla="*/ 146 w 160"/>
                  <a:gd name="T13" fmla="*/ 133 h 241"/>
                  <a:gd name="T14" fmla="*/ 32 w 160"/>
                  <a:gd name="T15" fmla="*/ 133 h 241"/>
                  <a:gd name="T16" fmla="*/ 32 w 160"/>
                  <a:gd name="T17" fmla="*/ 210 h 241"/>
                  <a:gd name="T18" fmla="*/ 160 w 160"/>
                  <a:gd name="T19" fmla="*/ 210 h 241"/>
                  <a:gd name="T20" fmla="*/ 160 w 160"/>
                  <a:gd name="T21" fmla="*/ 241 h 241"/>
                  <a:gd name="T22" fmla="*/ 0 w 160"/>
                  <a:gd name="T23" fmla="*/ 241 h 241"/>
                  <a:gd name="T24" fmla="*/ 0 w 160"/>
                  <a:gd name="T25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0" h="241">
                    <a:moveTo>
                      <a:pt x="0" y="0"/>
                    </a:moveTo>
                    <a:lnTo>
                      <a:pt x="156" y="0"/>
                    </a:lnTo>
                    <a:lnTo>
                      <a:pt x="156" y="31"/>
                    </a:lnTo>
                    <a:lnTo>
                      <a:pt x="32" y="31"/>
                    </a:lnTo>
                    <a:lnTo>
                      <a:pt x="32" y="103"/>
                    </a:lnTo>
                    <a:lnTo>
                      <a:pt x="146" y="103"/>
                    </a:lnTo>
                    <a:lnTo>
                      <a:pt x="146" y="133"/>
                    </a:lnTo>
                    <a:lnTo>
                      <a:pt x="32" y="133"/>
                    </a:lnTo>
                    <a:lnTo>
                      <a:pt x="32" y="210"/>
                    </a:lnTo>
                    <a:lnTo>
                      <a:pt x="160" y="210"/>
                    </a:lnTo>
                    <a:lnTo>
                      <a:pt x="160" y="241"/>
                    </a:lnTo>
                    <a:lnTo>
                      <a:pt x="0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" name="Freeform 41"/>
              <p:cNvSpPr>
                <a:spLocks noEditPoints="1"/>
              </p:cNvSpPr>
              <p:nvPr userDrawn="1"/>
            </p:nvSpPr>
            <p:spPr bwMode="auto">
              <a:xfrm>
                <a:off x="8526463" y="5280026"/>
                <a:ext cx="269875" cy="382588"/>
              </a:xfrm>
              <a:custGeom>
                <a:avLst/>
                <a:gdLst>
                  <a:gd name="T0" fmla="*/ 33 w 170"/>
                  <a:gd name="T1" fmla="*/ 28 h 241"/>
                  <a:gd name="T2" fmla="*/ 33 w 170"/>
                  <a:gd name="T3" fmla="*/ 105 h 241"/>
                  <a:gd name="T4" fmla="*/ 75 w 170"/>
                  <a:gd name="T5" fmla="*/ 105 h 241"/>
                  <a:gd name="T6" fmla="*/ 89 w 170"/>
                  <a:gd name="T7" fmla="*/ 105 h 241"/>
                  <a:gd name="T8" fmla="*/ 103 w 170"/>
                  <a:gd name="T9" fmla="*/ 101 h 241"/>
                  <a:gd name="T10" fmla="*/ 114 w 170"/>
                  <a:gd name="T11" fmla="*/ 96 h 241"/>
                  <a:gd name="T12" fmla="*/ 124 w 170"/>
                  <a:gd name="T13" fmla="*/ 84 h 241"/>
                  <a:gd name="T14" fmla="*/ 126 w 170"/>
                  <a:gd name="T15" fmla="*/ 68 h 241"/>
                  <a:gd name="T16" fmla="*/ 124 w 170"/>
                  <a:gd name="T17" fmla="*/ 52 h 241"/>
                  <a:gd name="T18" fmla="*/ 114 w 170"/>
                  <a:gd name="T19" fmla="*/ 40 h 241"/>
                  <a:gd name="T20" fmla="*/ 103 w 170"/>
                  <a:gd name="T21" fmla="*/ 33 h 241"/>
                  <a:gd name="T22" fmla="*/ 89 w 170"/>
                  <a:gd name="T23" fmla="*/ 31 h 241"/>
                  <a:gd name="T24" fmla="*/ 75 w 170"/>
                  <a:gd name="T25" fmla="*/ 28 h 241"/>
                  <a:gd name="T26" fmla="*/ 33 w 170"/>
                  <a:gd name="T27" fmla="*/ 28 h 241"/>
                  <a:gd name="T28" fmla="*/ 0 w 170"/>
                  <a:gd name="T29" fmla="*/ 0 h 241"/>
                  <a:gd name="T30" fmla="*/ 84 w 170"/>
                  <a:gd name="T31" fmla="*/ 0 h 241"/>
                  <a:gd name="T32" fmla="*/ 110 w 170"/>
                  <a:gd name="T33" fmla="*/ 3 h 241"/>
                  <a:gd name="T34" fmla="*/ 131 w 170"/>
                  <a:gd name="T35" fmla="*/ 12 h 241"/>
                  <a:gd name="T36" fmla="*/ 145 w 170"/>
                  <a:gd name="T37" fmla="*/ 24 h 241"/>
                  <a:gd name="T38" fmla="*/ 154 w 170"/>
                  <a:gd name="T39" fmla="*/ 38 h 241"/>
                  <a:gd name="T40" fmla="*/ 159 w 170"/>
                  <a:gd name="T41" fmla="*/ 52 h 241"/>
                  <a:gd name="T42" fmla="*/ 161 w 170"/>
                  <a:gd name="T43" fmla="*/ 68 h 241"/>
                  <a:gd name="T44" fmla="*/ 156 w 170"/>
                  <a:gd name="T45" fmla="*/ 89 h 241"/>
                  <a:gd name="T46" fmla="*/ 145 w 170"/>
                  <a:gd name="T47" fmla="*/ 110 h 241"/>
                  <a:gd name="T48" fmla="*/ 126 w 170"/>
                  <a:gd name="T49" fmla="*/ 124 h 241"/>
                  <a:gd name="T50" fmla="*/ 100 w 170"/>
                  <a:gd name="T51" fmla="*/ 131 h 241"/>
                  <a:gd name="T52" fmla="*/ 170 w 170"/>
                  <a:gd name="T53" fmla="*/ 241 h 241"/>
                  <a:gd name="T54" fmla="*/ 128 w 170"/>
                  <a:gd name="T55" fmla="*/ 241 h 241"/>
                  <a:gd name="T56" fmla="*/ 68 w 170"/>
                  <a:gd name="T57" fmla="*/ 133 h 241"/>
                  <a:gd name="T58" fmla="*/ 33 w 170"/>
                  <a:gd name="T59" fmla="*/ 133 h 241"/>
                  <a:gd name="T60" fmla="*/ 33 w 170"/>
                  <a:gd name="T61" fmla="*/ 241 h 241"/>
                  <a:gd name="T62" fmla="*/ 0 w 170"/>
                  <a:gd name="T63" fmla="*/ 241 h 241"/>
                  <a:gd name="T64" fmla="*/ 0 w 170"/>
                  <a:gd name="T65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70" h="241">
                    <a:moveTo>
                      <a:pt x="33" y="28"/>
                    </a:moveTo>
                    <a:lnTo>
                      <a:pt x="33" y="105"/>
                    </a:lnTo>
                    <a:lnTo>
                      <a:pt x="75" y="105"/>
                    </a:lnTo>
                    <a:lnTo>
                      <a:pt x="89" y="105"/>
                    </a:lnTo>
                    <a:lnTo>
                      <a:pt x="103" y="101"/>
                    </a:lnTo>
                    <a:lnTo>
                      <a:pt x="114" y="96"/>
                    </a:lnTo>
                    <a:lnTo>
                      <a:pt x="124" y="84"/>
                    </a:lnTo>
                    <a:lnTo>
                      <a:pt x="126" y="68"/>
                    </a:lnTo>
                    <a:lnTo>
                      <a:pt x="124" y="52"/>
                    </a:lnTo>
                    <a:lnTo>
                      <a:pt x="114" y="40"/>
                    </a:lnTo>
                    <a:lnTo>
                      <a:pt x="103" y="33"/>
                    </a:lnTo>
                    <a:lnTo>
                      <a:pt x="89" y="31"/>
                    </a:lnTo>
                    <a:lnTo>
                      <a:pt x="75" y="28"/>
                    </a:lnTo>
                    <a:lnTo>
                      <a:pt x="33" y="28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110" y="3"/>
                    </a:lnTo>
                    <a:lnTo>
                      <a:pt x="131" y="12"/>
                    </a:lnTo>
                    <a:lnTo>
                      <a:pt x="145" y="24"/>
                    </a:lnTo>
                    <a:lnTo>
                      <a:pt x="154" y="38"/>
                    </a:lnTo>
                    <a:lnTo>
                      <a:pt x="159" y="52"/>
                    </a:lnTo>
                    <a:lnTo>
                      <a:pt x="161" y="68"/>
                    </a:lnTo>
                    <a:lnTo>
                      <a:pt x="156" y="89"/>
                    </a:lnTo>
                    <a:lnTo>
                      <a:pt x="145" y="110"/>
                    </a:lnTo>
                    <a:lnTo>
                      <a:pt x="126" y="124"/>
                    </a:lnTo>
                    <a:lnTo>
                      <a:pt x="100" y="131"/>
                    </a:lnTo>
                    <a:lnTo>
                      <a:pt x="170" y="241"/>
                    </a:lnTo>
                    <a:lnTo>
                      <a:pt x="128" y="241"/>
                    </a:lnTo>
                    <a:lnTo>
                      <a:pt x="68" y="133"/>
                    </a:lnTo>
                    <a:lnTo>
                      <a:pt x="33" y="133"/>
                    </a:lnTo>
                    <a:lnTo>
                      <a:pt x="33" y="241"/>
                    </a:lnTo>
                    <a:lnTo>
                      <a:pt x="0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" name="Freeform 42"/>
              <p:cNvSpPr>
                <a:spLocks/>
              </p:cNvSpPr>
              <p:nvPr userDrawn="1"/>
            </p:nvSpPr>
            <p:spPr bwMode="auto">
              <a:xfrm>
                <a:off x="8937625" y="5280026"/>
                <a:ext cx="512763" cy="382588"/>
              </a:xfrm>
              <a:custGeom>
                <a:avLst/>
                <a:gdLst>
                  <a:gd name="T0" fmla="*/ 0 w 323"/>
                  <a:gd name="T1" fmla="*/ 0 h 241"/>
                  <a:gd name="T2" fmla="*/ 35 w 323"/>
                  <a:gd name="T3" fmla="*/ 0 h 241"/>
                  <a:gd name="T4" fmla="*/ 86 w 323"/>
                  <a:gd name="T5" fmla="*/ 192 h 241"/>
                  <a:gd name="T6" fmla="*/ 86 w 323"/>
                  <a:gd name="T7" fmla="*/ 192 h 241"/>
                  <a:gd name="T8" fmla="*/ 144 w 323"/>
                  <a:gd name="T9" fmla="*/ 0 h 241"/>
                  <a:gd name="T10" fmla="*/ 181 w 323"/>
                  <a:gd name="T11" fmla="*/ 0 h 241"/>
                  <a:gd name="T12" fmla="*/ 237 w 323"/>
                  <a:gd name="T13" fmla="*/ 192 h 241"/>
                  <a:gd name="T14" fmla="*/ 237 w 323"/>
                  <a:gd name="T15" fmla="*/ 192 h 241"/>
                  <a:gd name="T16" fmla="*/ 291 w 323"/>
                  <a:gd name="T17" fmla="*/ 0 h 241"/>
                  <a:gd name="T18" fmla="*/ 323 w 323"/>
                  <a:gd name="T19" fmla="*/ 0 h 241"/>
                  <a:gd name="T20" fmla="*/ 253 w 323"/>
                  <a:gd name="T21" fmla="*/ 241 h 241"/>
                  <a:gd name="T22" fmla="*/ 221 w 323"/>
                  <a:gd name="T23" fmla="*/ 241 h 241"/>
                  <a:gd name="T24" fmla="*/ 163 w 323"/>
                  <a:gd name="T25" fmla="*/ 45 h 241"/>
                  <a:gd name="T26" fmla="*/ 160 w 323"/>
                  <a:gd name="T27" fmla="*/ 45 h 241"/>
                  <a:gd name="T28" fmla="*/ 104 w 323"/>
                  <a:gd name="T29" fmla="*/ 241 h 241"/>
                  <a:gd name="T30" fmla="*/ 69 w 323"/>
                  <a:gd name="T31" fmla="*/ 241 h 241"/>
                  <a:gd name="T32" fmla="*/ 0 w 323"/>
                  <a:gd name="T33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23" h="241">
                    <a:moveTo>
                      <a:pt x="0" y="0"/>
                    </a:moveTo>
                    <a:lnTo>
                      <a:pt x="35" y="0"/>
                    </a:lnTo>
                    <a:lnTo>
                      <a:pt x="86" y="192"/>
                    </a:lnTo>
                    <a:lnTo>
                      <a:pt x="86" y="192"/>
                    </a:lnTo>
                    <a:lnTo>
                      <a:pt x="144" y="0"/>
                    </a:lnTo>
                    <a:lnTo>
                      <a:pt x="181" y="0"/>
                    </a:lnTo>
                    <a:lnTo>
                      <a:pt x="237" y="192"/>
                    </a:lnTo>
                    <a:lnTo>
                      <a:pt x="237" y="192"/>
                    </a:lnTo>
                    <a:lnTo>
                      <a:pt x="291" y="0"/>
                    </a:lnTo>
                    <a:lnTo>
                      <a:pt x="323" y="0"/>
                    </a:lnTo>
                    <a:lnTo>
                      <a:pt x="253" y="241"/>
                    </a:lnTo>
                    <a:lnTo>
                      <a:pt x="221" y="241"/>
                    </a:lnTo>
                    <a:lnTo>
                      <a:pt x="163" y="45"/>
                    </a:lnTo>
                    <a:lnTo>
                      <a:pt x="160" y="45"/>
                    </a:lnTo>
                    <a:lnTo>
                      <a:pt x="104" y="241"/>
                    </a:lnTo>
                    <a:lnTo>
                      <a:pt x="69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" name="Freeform 43"/>
              <p:cNvSpPr>
                <a:spLocks noEditPoints="1"/>
              </p:cNvSpPr>
              <p:nvPr userDrawn="1"/>
            </p:nvSpPr>
            <p:spPr bwMode="auto">
              <a:xfrm>
                <a:off x="9469438" y="5268913"/>
                <a:ext cx="395288" cy="400050"/>
              </a:xfrm>
              <a:custGeom>
                <a:avLst/>
                <a:gdLst>
                  <a:gd name="T0" fmla="*/ 123 w 249"/>
                  <a:gd name="T1" fmla="*/ 33 h 252"/>
                  <a:gd name="T2" fmla="*/ 93 w 249"/>
                  <a:gd name="T3" fmla="*/ 38 h 252"/>
                  <a:gd name="T4" fmla="*/ 70 w 249"/>
                  <a:gd name="T5" fmla="*/ 49 h 252"/>
                  <a:gd name="T6" fmla="*/ 51 w 249"/>
                  <a:gd name="T7" fmla="*/ 70 h 252"/>
                  <a:gd name="T8" fmla="*/ 37 w 249"/>
                  <a:gd name="T9" fmla="*/ 98 h 252"/>
                  <a:gd name="T10" fmla="*/ 35 w 249"/>
                  <a:gd name="T11" fmla="*/ 126 h 252"/>
                  <a:gd name="T12" fmla="*/ 37 w 249"/>
                  <a:gd name="T13" fmla="*/ 157 h 252"/>
                  <a:gd name="T14" fmla="*/ 51 w 249"/>
                  <a:gd name="T15" fmla="*/ 182 h 252"/>
                  <a:gd name="T16" fmla="*/ 70 w 249"/>
                  <a:gd name="T17" fmla="*/ 203 h 252"/>
                  <a:gd name="T18" fmla="*/ 93 w 249"/>
                  <a:gd name="T19" fmla="*/ 217 h 252"/>
                  <a:gd name="T20" fmla="*/ 123 w 249"/>
                  <a:gd name="T21" fmla="*/ 222 h 252"/>
                  <a:gd name="T22" fmla="*/ 153 w 249"/>
                  <a:gd name="T23" fmla="*/ 217 h 252"/>
                  <a:gd name="T24" fmla="*/ 179 w 249"/>
                  <a:gd name="T25" fmla="*/ 203 h 252"/>
                  <a:gd name="T26" fmla="*/ 198 w 249"/>
                  <a:gd name="T27" fmla="*/ 182 h 252"/>
                  <a:gd name="T28" fmla="*/ 209 w 249"/>
                  <a:gd name="T29" fmla="*/ 157 h 252"/>
                  <a:gd name="T30" fmla="*/ 214 w 249"/>
                  <a:gd name="T31" fmla="*/ 126 h 252"/>
                  <a:gd name="T32" fmla="*/ 209 w 249"/>
                  <a:gd name="T33" fmla="*/ 98 h 252"/>
                  <a:gd name="T34" fmla="*/ 198 w 249"/>
                  <a:gd name="T35" fmla="*/ 70 h 252"/>
                  <a:gd name="T36" fmla="*/ 179 w 249"/>
                  <a:gd name="T37" fmla="*/ 49 h 252"/>
                  <a:gd name="T38" fmla="*/ 153 w 249"/>
                  <a:gd name="T39" fmla="*/ 38 h 252"/>
                  <a:gd name="T40" fmla="*/ 123 w 249"/>
                  <a:gd name="T41" fmla="*/ 33 h 252"/>
                  <a:gd name="T42" fmla="*/ 123 w 249"/>
                  <a:gd name="T43" fmla="*/ 0 h 252"/>
                  <a:gd name="T44" fmla="*/ 165 w 249"/>
                  <a:gd name="T45" fmla="*/ 7 h 252"/>
                  <a:gd name="T46" fmla="*/ 200 w 249"/>
                  <a:gd name="T47" fmla="*/ 26 h 252"/>
                  <a:gd name="T48" fmla="*/ 226 w 249"/>
                  <a:gd name="T49" fmla="*/ 52 h 252"/>
                  <a:gd name="T50" fmla="*/ 242 w 249"/>
                  <a:gd name="T51" fmla="*/ 87 h 252"/>
                  <a:gd name="T52" fmla="*/ 249 w 249"/>
                  <a:gd name="T53" fmla="*/ 126 h 252"/>
                  <a:gd name="T54" fmla="*/ 242 w 249"/>
                  <a:gd name="T55" fmla="*/ 168 h 252"/>
                  <a:gd name="T56" fmla="*/ 226 w 249"/>
                  <a:gd name="T57" fmla="*/ 203 h 252"/>
                  <a:gd name="T58" fmla="*/ 200 w 249"/>
                  <a:gd name="T59" fmla="*/ 229 h 252"/>
                  <a:gd name="T60" fmla="*/ 165 w 249"/>
                  <a:gd name="T61" fmla="*/ 248 h 252"/>
                  <a:gd name="T62" fmla="*/ 123 w 249"/>
                  <a:gd name="T63" fmla="*/ 252 h 252"/>
                  <a:gd name="T64" fmla="*/ 84 w 249"/>
                  <a:gd name="T65" fmla="*/ 248 h 252"/>
                  <a:gd name="T66" fmla="*/ 49 w 249"/>
                  <a:gd name="T67" fmla="*/ 229 h 252"/>
                  <a:gd name="T68" fmla="*/ 23 w 249"/>
                  <a:gd name="T69" fmla="*/ 203 h 252"/>
                  <a:gd name="T70" fmla="*/ 4 w 249"/>
                  <a:gd name="T71" fmla="*/ 168 h 252"/>
                  <a:gd name="T72" fmla="*/ 0 w 249"/>
                  <a:gd name="T73" fmla="*/ 126 h 252"/>
                  <a:gd name="T74" fmla="*/ 4 w 249"/>
                  <a:gd name="T75" fmla="*/ 87 h 252"/>
                  <a:gd name="T76" fmla="*/ 23 w 249"/>
                  <a:gd name="T77" fmla="*/ 52 h 252"/>
                  <a:gd name="T78" fmla="*/ 49 w 249"/>
                  <a:gd name="T79" fmla="*/ 26 h 252"/>
                  <a:gd name="T80" fmla="*/ 84 w 249"/>
                  <a:gd name="T81" fmla="*/ 7 h 252"/>
                  <a:gd name="T82" fmla="*/ 123 w 249"/>
                  <a:gd name="T83" fmla="*/ 0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49" h="252">
                    <a:moveTo>
                      <a:pt x="123" y="33"/>
                    </a:moveTo>
                    <a:lnTo>
                      <a:pt x="93" y="38"/>
                    </a:lnTo>
                    <a:lnTo>
                      <a:pt x="70" y="49"/>
                    </a:lnTo>
                    <a:lnTo>
                      <a:pt x="51" y="70"/>
                    </a:lnTo>
                    <a:lnTo>
                      <a:pt x="37" y="98"/>
                    </a:lnTo>
                    <a:lnTo>
                      <a:pt x="35" y="126"/>
                    </a:lnTo>
                    <a:lnTo>
                      <a:pt x="37" y="157"/>
                    </a:lnTo>
                    <a:lnTo>
                      <a:pt x="51" y="182"/>
                    </a:lnTo>
                    <a:lnTo>
                      <a:pt x="70" y="203"/>
                    </a:lnTo>
                    <a:lnTo>
                      <a:pt x="93" y="217"/>
                    </a:lnTo>
                    <a:lnTo>
                      <a:pt x="123" y="222"/>
                    </a:lnTo>
                    <a:lnTo>
                      <a:pt x="153" y="217"/>
                    </a:lnTo>
                    <a:lnTo>
                      <a:pt x="179" y="203"/>
                    </a:lnTo>
                    <a:lnTo>
                      <a:pt x="198" y="182"/>
                    </a:lnTo>
                    <a:lnTo>
                      <a:pt x="209" y="157"/>
                    </a:lnTo>
                    <a:lnTo>
                      <a:pt x="214" y="126"/>
                    </a:lnTo>
                    <a:lnTo>
                      <a:pt x="209" y="98"/>
                    </a:lnTo>
                    <a:lnTo>
                      <a:pt x="198" y="70"/>
                    </a:lnTo>
                    <a:lnTo>
                      <a:pt x="179" y="49"/>
                    </a:lnTo>
                    <a:lnTo>
                      <a:pt x="153" y="38"/>
                    </a:lnTo>
                    <a:lnTo>
                      <a:pt x="123" y="33"/>
                    </a:lnTo>
                    <a:close/>
                    <a:moveTo>
                      <a:pt x="123" y="0"/>
                    </a:moveTo>
                    <a:lnTo>
                      <a:pt x="165" y="7"/>
                    </a:lnTo>
                    <a:lnTo>
                      <a:pt x="200" y="26"/>
                    </a:lnTo>
                    <a:lnTo>
                      <a:pt x="226" y="52"/>
                    </a:lnTo>
                    <a:lnTo>
                      <a:pt x="242" y="87"/>
                    </a:lnTo>
                    <a:lnTo>
                      <a:pt x="249" y="126"/>
                    </a:lnTo>
                    <a:lnTo>
                      <a:pt x="242" y="168"/>
                    </a:lnTo>
                    <a:lnTo>
                      <a:pt x="226" y="203"/>
                    </a:lnTo>
                    <a:lnTo>
                      <a:pt x="200" y="229"/>
                    </a:lnTo>
                    <a:lnTo>
                      <a:pt x="165" y="248"/>
                    </a:lnTo>
                    <a:lnTo>
                      <a:pt x="123" y="252"/>
                    </a:lnTo>
                    <a:lnTo>
                      <a:pt x="84" y="248"/>
                    </a:lnTo>
                    <a:lnTo>
                      <a:pt x="49" y="229"/>
                    </a:lnTo>
                    <a:lnTo>
                      <a:pt x="23" y="203"/>
                    </a:lnTo>
                    <a:lnTo>
                      <a:pt x="4" y="168"/>
                    </a:lnTo>
                    <a:lnTo>
                      <a:pt x="0" y="126"/>
                    </a:lnTo>
                    <a:lnTo>
                      <a:pt x="4" y="87"/>
                    </a:lnTo>
                    <a:lnTo>
                      <a:pt x="23" y="52"/>
                    </a:lnTo>
                    <a:lnTo>
                      <a:pt x="49" y="26"/>
                    </a:lnTo>
                    <a:lnTo>
                      <a:pt x="84" y="7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" name="Freeform 44"/>
              <p:cNvSpPr>
                <a:spLocks noEditPoints="1"/>
              </p:cNvSpPr>
              <p:nvPr userDrawn="1"/>
            </p:nvSpPr>
            <p:spPr bwMode="auto">
              <a:xfrm>
                <a:off x="9931400" y="5280026"/>
                <a:ext cx="269875" cy="382588"/>
              </a:xfrm>
              <a:custGeom>
                <a:avLst/>
                <a:gdLst>
                  <a:gd name="T0" fmla="*/ 32 w 170"/>
                  <a:gd name="T1" fmla="*/ 28 h 241"/>
                  <a:gd name="T2" fmla="*/ 32 w 170"/>
                  <a:gd name="T3" fmla="*/ 105 h 241"/>
                  <a:gd name="T4" fmla="*/ 74 w 170"/>
                  <a:gd name="T5" fmla="*/ 105 h 241"/>
                  <a:gd name="T6" fmla="*/ 88 w 170"/>
                  <a:gd name="T7" fmla="*/ 105 h 241"/>
                  <a:gd name="T8" fmla="*/ 102 w 170"/>
                  <a:gd name="T9" fmla="*/ 101 h 241"/>
                  <a:gd name="T10" fmla="*/ 114 w 170"/>
                  <a:gd name="T11" fmla="*/ 96 h 241"/>
                  <a:gd name="T12" fmla="*/ 123 w 170"/>
                  <a:gd name="T13" fmla="*/ 84 h 241"/>
                  <a:gd name="T14" fmla="*/ 125 w 170"/>
                  <a:gd name="T15" fmla="*/ 68 h 241"/>
                  <a:gd name="T16" fmla="*/ 123 w 170"/>
                  <a:gd name="T17" fmla="*/ 52 h 241"/>
                  <a:gd name="T18" fmla="*/ 114 w 170"/>
                  <a:gd name="T19" fmla="*/ 40 h 241"/>
                  <a:gd name="T20" fmla="*/ 102 w 170"/>
                  <a:gd name="T21" fmla="*/ 33 h 241"/>
                  <a:gd name="T22" fmla="*/ 88 w 170"/>
                  <a:gd name="T23" fmla="*/ 31 h 241"/>
                  <a:gd name="T24" fmla="*/ 74 w 170"/>
                  <a:gd name="T25" fmla="*/ 28 h 241"/>
                  <a:gd name="T26" fmla="*/ 32 w 170"/>
                  <a:gd name="T27" fmla="*/ 28 h 241"/>
                  <a:gd name="T28" fmla="*/ 0 w 170"/>
                  <a:gd name="T29" fmla="*/ 0 h 241"/>
                  <a:gd name="T30" fmla="*/ 83 w 170"/>
                  <a:gd name="T31" fmla="*/ 0 h 241"/>
                  <a:gd name="T32" fmla="*/ 109 w 170"/>
                  <a:gd name="T33" fmla="*/ 3 h 241"/>
                  <a:gd name="T34" fmla="*/ 130 w 170"/>
                  <a:gd name="T35" fmla="*/ 12 h 241"/>
                  <a:gd name="T36" fmla="*/ 144 w 170"/>
                  <a:gd name="T37" fmla="*/ 24 h 241"/>
                  <a:gd name="T38" fmla="*/ 153 w 170"/>
                  <a:gd name="T39" fmla="*/ 38 h 241"/>
                  <a:gd name="T40" fmla="*/ 158 w 170"/>
                  <a:gd name="T41" fmla="*/ 52 h 241"/>
                  <a:gd name="T42" fmla="*/ 160 w 170"/>
                  <a:gd name="T43" fmla="*/ 68 h 241"/>
                  <a:gd name="T44" fmla="*/ 156 w 170"/>
                  <a:gd name="T45" fmla="*/ 89 h 241"/>
                  <a:gd name="T46" fmla="*/ 144 w 170"/>
                  <a:gd name="T47" fmla="*/ 110 h 241"/>
                  <a:gd name="T48" fmla="*/ 125 w 170"/>
                  <a:gd name="T49" fmla="*/ 124 h 241"/>
                  <a:gd name="T50" fmla="*/ 100 w 170"/>
                  <a:gd name="T51" fmla="*/ 131 h 241"/>
                  <a:gd name="T52" fmla="*/ 170 w 170"/>
                  <a:gd name="T53" fmla="*/ 241 h 241"/>
                  <a:gd name="T54" fmla="*/ 128 w 170"/>
                  <a:gd name="T55" fmla="*/ 241 h 241"/>
                  <a:gd name="T56" fmla="*/ 67 w 170"/>
                  <a:gd name="T57" fmla="*/ 133 h 241"/>
                  <a:gd name="T58" fmla="*/ 32 w 170"/>
                  <a:gd name="T59" fmla="*/ 133 h 241"/>
                  <a:gd name="T60" fmla="*/ 32 w 170"/>
                  <a:gd name="T61" fmla="*/ 241 h 241"/>
                  <a:gd name="T62" fmla="*/ 0 w 170"/>
                  <a:gd name="T63" fmla="*/ 241 h 241"/>
                  <a:gd name="T64" fmla="*/ 0 w 170"/>
                  <a:gd name="T65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70" h="241">
                    <a:moveTo>
                      <a:pt x="32" y="28"/>
                    </a:moveTo>
                    <a:lnTo>
                      <a:pt x="32" y="105"/>
                    </a:lnTo>
                    <a:lnTo>
                      <a:pt x="74" y="105"/>
                    </a:lnTo>
                    <a:lnTo>
                      <a:pt x="88" y="105"/>
                    </a:lnTo>
                    <a:lnTo>
                      <a:pt x="102" y="101"/>
                    </a:lnTo>
                    <a:lnTo>
                      <a:pt x="114" y="96"/>
                    </a:lnTo>
                    <a:lnTo>
                      <a:pt x="123" y="84"/>
                    </a:lnTo>
                    <a:lnTo>
                      <a:pt x="125" y="68"/>
                    </a:lnTo>
                    <a:lnTo>
                      <a:pt x="123" y="52"/>
                    </a:lnTo>
                    <a:lnTo>
                      <a:pt x="114" y="40"/>
                    </a:lnTo>
                    <a:lnTo>
                      <a:pt x="102" y="33"/>
                    </a:lnTo>
                    <a:lnTo>
                      <a:pt x="88" y="31"/>
                    </a:lnTo>
                    <a:lnTo>
                      <a:pt x="74" y="28"/>
                    </a:lnTo>
                    <a:lnTo>
                      <a:pt x="32" y="28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109" y="3"/>
                    </a:lnTo>
                    <a:lnTo>
                      <a:pt x="130" y="12"/>
                    </a:lnTo>
                    <a:lnTo>
                      <a:pt x="144" y="24"/>
                    </a:lnTo>
                    <a:lnTo>
                      <a:pt x="153" y="38"/>
                    </a:lnTo>
                    <a:lnTo>
                      <a:pt x="158" y="52"/>
                    </a:lnTo>
                    <a:lnTo>
                      <a:pt x="160" y="68"/>
                    </a:lnTo>
                    <a:lnTo>
                      <a:pt x="156" y="89"/>
                    </a:lnTo>
                    <a:lnTo>
                      <a:pt x="144" y="110"/>
                    </a:lnTo>
                    <a:lnTo>
                      <a:pt x="125" y="124"/>
                    </a:lnTo>
                    <a:lnTo>
                      <a:pt x="100" y="131"/>
                    </a:lnTo>
                    <a:lnTo>
                      <a:pt x="170" y="241"/>
                    </a:lnTo>
                    <a:lnTo>
                      <a:pt x="128" y="241"/>
                    </a:lnTo>
                    <a:lnTo>
                      <a:pt x="67" y="133"/>
                    </a:lnTo>
                    <a:lnTo>
                      <a:pt x="32" y="133"/>
                    </a:lnTo>
                    <a:lnTo>
                      <a:pt x="32" y="241"/>
                    </a:lnTo>
                    <a:lnTo>
                      <a:pt x="0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" name="Freeform 45"/>
              <p:cNvSpPr>
                <a:spLocks/>
              </p:cNvSpPr>
              <p:nvPr userDrawn="1"/>
            </p:nvSpPr>
            <p:spPr bwMode="auto">
              <a:xfrm>
                <a:off x="10248900" y="5280026"/>
                <a:ext cx="225425" cy="382588"/>
              </a:xfrm>
              <a:custGeom>
                <a:avLst/>
                <a:gdLst>
                  <a:gd name="T0" fmla="*/ 0 w 142"/>
                  <a:gd name="T1" fmla="*/ 0 h 241"/>
                  <a:gd name="T2" fmla="*/ 32 w 142"/>
                  <a:gd name="T3" fmla="*/ 0 h 241"/>
                  <a:gd name="T4" fmla="*/ 32 w 142"/>
                  <a:gd name="T5" fmla="*/ 210 h 241"/>
                  <a:gd name="T6" fmla="*/ 142 w 142"/>
                  <a:gd name="T7" fmla="*/ 210 h 241"/>
                  <a:gd name="T8" fmla="*/ 142 w 142"/>
                  <a:gd name="T9" fmla="*/ 241 h 241"/>
                  <a:gd name="T10" fmla="*/ 0 w 142"/>
                  <a:gd name="T11" fmla="*/ 241 h 241"/>
                  <a:gd name="T12" fmla="*/ 0 w 142"/>
                  <a:gd name="T13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2" h="241">
                    <a:moveTo>
                      <a:pt x="0" y="0"/>
                    </a:moveTo>
                    <a:lnTo>
                      <a:pt x="32" y="0"/>
                    </a:lnTo>
                    <a:lnTo>
                      <a:pt x="32" y="210"/>
                    </a:lnTo>
                    <a:lnTo>
                      <a:pt x="142" y="210"/>
                    </a:lnTo>
                    <a:lnTo>
                      <a:pt x="142" y="241"/>
                    </a:lnTo>
                    <a:lnTo>
                      <a:pt x="0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" name="Freeform 46"/>
              <p:cNvSpPr>
                <a:spLocks noEditPoints="1"/>
              </p:cNvSpPr>
              <p:nvPr userDrawn="1"/>
            </p:nvSpPr>
            <p:spPr bwMode="auto">
              <a:xfrm>
                <a:off x="10510838" y="5280026"/>
                <a:ext cx="328613" cy="382588"/>
              </a:xfrm>
              <a:custGeom>
                <a:avLst/>
                <a:gdLst>
                  <a:gd name="T0" fmla="*/ 33 w 207"/>
                  <a:gd name="T1" fmla="*/ 31 h 241"/>
                  <a:gd name="T2" fmla="*/ 33 w 207"/>
                  <a:gd name="T3" fmla="*/ 210 h 241"/>
                  <a:gd name="T4" fmla="*/ 72 w 207"/>
                  <a:gd name="T5" fmla="*/ 210 h 241"/>
                  <a:gd name="T6" fmla="*/ 105 w 207"/>
                  <a:gd name="T7" fmla="*/ 206 h 241"/>
                  <a:gd name="T8" fmla="*/ 133 w 207"/>
                  <a:gd name="T9" fmla="*/ 194 h 241"/>
                  <a:gd name="T10" fmla="*/ 154 w 207"/>
                  <a:gd name="T11" fmla="*/ 178 h 241"/>
                  <a:gd name="T12" fmla="*/ 168 w 207"/>
                  <a:gd name="T13" fmla="*/ 152 h 241"/>
                  <a:gd name="T14" fmla="*/ 175 w 207"/>
                  <a:gd name="T15" fmla="*/ 119 h 241"/>
                  <a:gd name="T16" fmla="*/ 172 w 207"/>
                  <a:gd name="T17" fmla="*/ 105 h 241"/>
                  <a:gd name="T18" fmla="*/ 170 w 207"/>
                  <a:gd name="T19" fmla="*/ 89 h 241"/>
                  <a:gd name="T20" fmla="*/ 161 w 207"/>
                  <a:gd name="T21" fmla="*/ 73 h 241"/>
                  <a:gd name="T22" fmla="*/ 149 w 207"/>
                  <a:gd name="T23" fmla="*/ 56 h 241"/>
                  <a:gd name="T24" fmla="*/ 133 w 207"/>
                  <a:gd name="T25" fmla="*/ 42 h 241"/>
                  <a:gd name="T26" fmla="*/ 109 w 207"/>
                  <a:gd name="T27" fmla="*/ 35 h 241"/>
                  <a:gd name="T28" fmla="*/ 82 w 207"/>
                  <a:gd name="T29" fmla="*/ 31 h 241"/>
                  <a:gd name="T30" fmla="*/ 33 w 207"/>
                  <a:gd name="T31" fmla="*/ 31 h 241"/>
                  <a:gd name="T32" fmla="*/ 0 w 207"/>
                  <a:gd name="T33" fmla="*/ 0 h 241"/>
                  <a:gd name="T34" fmla="*/ 84 w 207"/>
                  <a:gd name="T35" fmla="*/ 0 h 241"/>
                  <a:gd name="T36" fmla="*/ 121 w 207"/>
                  <a:gd name="T37" fmla="*/ 5 h 241"/>
                  <a:gd name="T38" fmla="*/ 151 w 207"/>
                  <a:gd name="T39" fmla="*/ 17 h 241"/>
                  <a:gd name="T40" fmla="*/ 175 w 207"/>
                  <a:gd name="T41" fmla="*/ 33 h 241"/>
                  <a:gd name="T42" fmla="*/ 191 w 207"/>
                  <a:gd name="T43" fmla="*/ 54 h 241"/>
                  <a:gd name="T44" fmla="*/ 200 w 207"/>
                  <a:gd name="T45" fmla="*/ 77 h 241"/>
                  <a:gd name="T46" fmla="*/ 207 w 207"/>
                  <a:gd name="T47" fmla="*/ 101 h 241"/>
                  <a:gd name="T48" fmla="*/ 207 w 207"/>
                  <a:gd name="T49" fmla="*/ 119 h 241"/>
                  <a:gd name="T50" fmla="*/ 205 w 207"/>
                  <a:gd name="T51" fmla="*/ 150 h 241"/>
                  <a:gd name="T52" fmla="*/ 193 w 207"/>
                  <a:gd name="T53" fmla="*/ 178 h 241"/>
                  <a:gd name="T54" fmla="*/ 175 w 207"/>
                  <a:gd name="T55" fmla="*/ 203 h 241"/>
                  <a:gd name="T56" fmla="*/ 149 w 207"/>
                  <a:gd name="T57" fmla="*/ 222 h 241"/>
                  <a:gd name="T58" fmla="*/ 116 w 207"/>
                  <a:gd name="T59" fmla="*/ 236 h 241"/>
                  <a:gd name="T60" fmla="*/ 77 w 207"/>
                  <a:gd name="T61" fmla="*/ 241 h 241"/>
                  <a:gd name="T62" fmla="*/ 0 w 207"/>
                  <a:gd name="T63" fmla="*/ 241 h 241"/>
                  <a:gd name="T64" fmla="*/ 0 w 207"/>
                  <a:gd name="T65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07" h="241">
                    <a:moveTo>
                      <a:pt x="33" y="31"/>
                    </a:moveTo>
                    <a:lnTo>
                      <a:pt x="33" y="210"/>
                    </a:lnTo>
                    <a:lnTo>
                      <a:pt x="72" y="210"/>
                    </a:lnTo>
                    <a:lnTo>
                      <a:pt x="105" y="206"/>
                    </a:lnTo>
                    <a:lnTo>
                      <a:pt x="133" y="194"/>
                    </a:lnTo>
                    <a:lnTo>
                      <a:pt x="154" y="178"/>
                    </a:lnTo>
                    <a:lnTo>
                      <a:pt x="168" y="152"/>
                    </a:lnTo>
                    <a:lnTo>
                      <a:pt x="175" y="119"/>
                    </a:lnTo>
                    <a:lnTo>
                      <a:pt x="172" y="105"/>
                    </a:lnTo>
                    <a:lnTo>
                      <a:pt x="170" y="89"/>
                    </a:lnTo>
                    <a:lnTo>
                      <a:pt x="161" y="73"/>
                    </a:lnTo>
                    <a:lnTo>
                      <a:pt x="149" y="56"/>
                    </a:lnTo>
                    <a:lnTo>
                      <a:pt x="133" y="42"/>
                    </a:lnTo>
                    <a:lnTo>
                      <a:pt x="109" y="35"/>
                    </a:lnTo>
                    <a:lnTo>
                      <a:pt x="82" y="31"/>
                    </a:lnTo>
                    <a:lnTo>
                      <a:pt x="33" y="31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121" y="5"/>
                    </a:lnTo>
                    <a:lnTo>
                      <a:pt x="151" y="17"/>
                    </a:lnTo>
                    <a:lnTo>
                      <a:pt x="175" y="33"/>
                    </a:lnTo>
                    <a:lnTo>
                      <a:pt x="191" y="54"/>
                    </a:lnTo>
                    <a:lnTo>
                      <a:pt x="200" y="77"/>
                    </a:lnTo>
                    <a:lnTo>
                      <a:pt x="207" y="101"/>
                    </a:lnTo>
                    <a:lnTo>
                      <a:pt x="207" y="119"/>
                    </a:lnTo>
                    <a:lnTo>
                      <a:pt x="205" y="150"/>
                    </a:lnTo>
                    <a:lnTo>
                      <a:pt x="193" y="178"/>
                    </a:lnTo>
                    <a:lnTo>
                      <a:pt x="175" y="203"/>
                    </a:lnTo>
                    <a:lnTo>
                      <a:pt x="149" y="222"/>
                    </a:lnTo>
                    <a:lnTo>
                      <a:pt x="116" y="236"/>
                    </a:lnTo>
                    <a:lnTo>
                      <a:pt x="77" y="241"/>
                    </a:lnTo>
                    <a:lnTo>
                      <a:pt x="0" y="2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transition>
    <p:fade/>
  </p:transition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3.xml"/><Relationship Id="rId11" Type="http://schemas.openxmlformats.org/officeDocument/2006/relationships/image" Target="../media/image38.png"/><Relationship Id="rId5" Type="http://schemas.openxmlformats.org/officeDocument/2006/relationships/diagramQuickStyle" Target="../diagrams/quickStyle3.xml"/><Relationship Id="rId10" Type="http://schemas.openxmlformats.org/officeDocument/2006/relationships/image" Target="../media/image37.png"/><Relationship Id="rId4" Type="http://schemas.openxmlformats.org/officeDocument/2006/relationships/diagramLayout" Target="../diagrams/layout3.xml"/><Relationship Id="rId9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Drawing21111.vsdx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10" Type="http://schemas.openxmlformats.org/officeDocument/2006/relationships/image" Target="../media/image12.png"/><Relationship Id="rId4" Type="http://schemas.openxmlformats.org/officeDocument/2006/relationships/image" Target="../media/image6.jpeg"/><Relationship Id="rId9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863337" y="2618306"/>
            <a:ext cx="4436745" cy="1471093"/>
          </a:xfrm>
        </p:spPr>
        <p:txBody>
          <a:bodyPr>
            <a:normAutofit fontScale="92500" lnSpcReduction="20000"/>
          </a:bodyPr>
          <a:lstStyle/>
          <a:p>
            <a:pPr algn="ctr"/>
            <a:r>
              <a:rPr lang="en-US" sz="2600" b="1" dirty="0" smtClean="0">
                <a:solidFill>
                  <a:srgbClr val="7DB2D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Ê SỸ CƯỜNG </a:t>
            </a:r>
          </a:p>
          <a:p>
            <a:pPr algn="ctr"/>
            <a:r>
              <a:rPr lang="en-US" sz="2200" dirty="0" smtClean="0">
                <a:solidFill>
                  <a:srgbClr val="7DB2DB"/>
                </a:solidFill>
              </a:rPr>
              <a:t>MCAL Team</a:t>
            </a:r>
            <a:r>
              <a:rPr lang="en-US" sz="2200" b="1" dirty="0">
                <a:solidFill>
                  <a:srgbClr val="7DB2DB"/>
                </a:solidFill>
              </a:rPr>
              <a:t/>
            </a:r>
            <a:br>
              <a:rPr lang="en-US" sz="2200" b="1" dirty="0">
                <a:solidFill>
                  <a:srgbClr val="7DB2DB"/>
                </a:solidFill>
              </a:rPr>
            </a:br>
            <a:r>
              <a:rPr lang="en-US" sz="1700" dirty="0">
                <a:solidFill>
                  <a:srgbClr val="F67B44"/>
                </a:solidFill>
              </a:rPr>
              <a:t/>
            </a:r>
            <a:br>
              <a:rPr lang="en-US" sz="1700" dirty="0">
                <a:solidFill>
                  <a:srgbClr val="F67B44"/>
                </a:solidFill>
              </a:rPr>
            </a:br>
            <a:endParaRPr lang="en-US" sz="1700" dirty="0" smtClean="0">
              <a:solidFill>
                <a:srgbClr val="F67B44"/>
              </a:solidFill>
            </a:endParaRPr>
          </a:p>
          <a:p>
            <a:pPr algn="ctr"/>
            <a:r>
              <a:rPr lang="en-US" dirty="0" smtClean="0">
                <a:solidFill>
                  <a:srgbClr val="C7D22D"/>
                </a:solidFill>
              </a:rPr>
              <a:t>18 - 08 - 2017</a:t>
            </a:r>
            <a:endParaRPr lang="en-US" dirty="0">
              <a:solidFill>
                <a:srgbClr val="C7D22D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65269" y="1104939"/>
            <a:ext cx="9032879" cy="1206461"/>
          </a:xfrm>
        </p:spPr>
        <p:txBody>
          <a:bodyPr/>
          <a:lstStyle/>
          <a:p>
            <a:pPr algn="ctr"/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iới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ệu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ề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iao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ếp</a:t>
            </a:r>
            <a:r>
              <a:rPr lang="en-US" sz="36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Lin</a:t>
            </a:r>
            <a:r>
              <a:rPr lang="en-US" sz="3600" dirty="0" smtClean="0">
                <a:solidFill>
                  <a:srgbClr val="FFAD00"/>
                </a:solidFill>
              </a:rPr>
              <a:t/>
            </a:r>
            <a:br>
              <a:rPr lang="en-US" sz="3600" dirty="0" smtClean="0">
                <a:solidFill>
                  <a:srgbClr val="FFAD00"/>
                </a:solidFill>
              </a:rPr>
            </a:br>
            <a:r>
              <a:rPr lang="en-US" sz="3200" dirty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3200" dirty="0" smtClean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cal interconnect network</a:t>
            </a:r>
            <a:r>
              <a:rPr lang="en-US" sz="3200" dirty="0">
                <a:solidFill>
                  <a:srgbClr val="FFAD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88167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5948024" cy="466724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3 </a:t>
            </a:r>
            <a:r>
              <a:rPr lang="en-US" b="1" dirty="0" err="1">
                <a:solidFill>
                  <a:srgbClr val="FFAD00"/>
                </a:solidFill>
              </a:rPr>
              <a:t>Các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ặc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ính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và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hô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số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cơ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bản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1 </a:t>
            </a:r>
            <a:r>
              <a:rPr lang="en-US" dirty="0" err="1"/>
              <a:t>đường</a:t>
            </a:r>
            <a:r>
              <a:rPr lang="en-US" dirty="0"/>
              <a:t> bus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,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đa</a:t>
            </a:r>
            <a:r>
              <a:rPr lang="en-US" dirty="0" smtClean="0"/>
              <a:t>: 40m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/>
              <a:t>T</a:t>
            </a:r>
            <a:r>
              <a:rPr lang="en-US" dirty="0" err="1" smtClean="0"/>
              <a:t>ự</a:t>
            </a:r>
            <a:r>
              <a:rPr lang="en-US" dirty="0" smtClean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/>
              <a:t>clock </a:t>
            </a:r>
            <a:r>
              <a:rPr lang="en-US" dirty="0" err="1"/>
              <a:t>thạch</a:t>
            </a:r>
            <a:r>
              <a:rPr lang="en-US" dirty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hoặc</a:t>
            </a:r>
            <a:r>
              <a:rPr lang="en-US" dirty="0" smtClean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dao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 smtClean="0"/>
              <a:t>nội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/>
              <a:t>áp</a:t>
            </a:r>
            <a:r>
              <a:rPr lang="en-US" dirty="0"/>
              <a:t> bus: 9 - 18V (</a:t>
            </a:r>
            <a:r>
              <a:rPr lang="en-US" dirty="0" err="1"/>
              <a:t>Chuẩn</a:t>
            </a:r>
            <a:r>
              <a:rPr lang="en-US" dirty="0"/>
              <a:t>: 12V</a:t>
            </a:r>
            <a:r>
              <a:rPr lang="en-US" dirty="0" smtClean="0"/>
              <a:t>)</a:t>
            </a: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: 1 - 20 </a:t>
            </a:r>
            <a:r>
              <a:rPr lang="en-US" dirty="0"/>
              <a:t>Kbit/s (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/>
              <a:t>vì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do EMI)</a:t>
            </a: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: </a:t>
            </a:r>
            <a:r>
              <a:rPr lang="en-US" dirty="0"/>
              <a:t>1 </a:t>
            </a:r>
            <a:r>
              <a:rPr lang="en-US" dirty="0" smtClean="0"/>
              <a:t>Master</a:t>
            </a:r>
            <a:r>
              <a:rPr lang="en-US" dirty="0"/>
              <a:t> </a:t>
            </a:r>
            <a:r>
              <a:rPr lang="en-US" dirty="0" smtClean="0"/>
              <a:t>node,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đa</a:t>
            </a:r>
            <a:r>
              <a:rPr lang="en-US" dirty="0" smtClean="0"/>
              <a:t> 15 </a:t>
            </a:r>
            <a:r>
              <a:rPr lang="en-US" dirty="0"/>
              <a:t>Slave </a:t>
            </a:r>
            <a:r>
              <a:rPr lang="en-US" dirty="0" smtClean="0"/>
              <a:t>nod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Tận</a:t>
            </a:r>
            <a:r>
              <a:rPr lang="en-US" dirty="0" smtClean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r>
              <a:rPr lang="en-US" dirty="0"/>
              <a:t>: UART/ SCI/ ESCI/ GPIO/ FLEXIO/ LINLFEX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8697375" y="1074188"/>
            <a:ext cx="3265170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0242" name="Picture 2" descr="Kết quả hình ảnh cho bus protocol L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7545" y="1708586"/>
            <a:ext cx="5715000" cy="2505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45382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4 </a:t>
            </a:r>
            <a:r>
              <a:rPr lang="en-US" b="1" dirty="0" err="1">
                <a:solidFill>
                  <a:srgbClr val="FFAD00"/>
                </a:solidFill>
              </a:rPr>
              <a:t>Mộ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số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ứ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dụ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</a:p>
        </p:txBody>
      </p:sp>
      <p:pic>
        <p:nvPicPr>
          <p:cNvPr id="15" name="Picture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220" y="1580015"/>
            <a:ext cx="8917742" cy="436311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06674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6884739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5 LIN </a:t>
            </a:r>
            <a:r>
              <a:rPr lang="en-US" b="1" dirty="0" err="1">
                <a:solidFill>
                  <a:srgbClr val="FFAD00"/>
                </a:solidFill>
              </a:rPr>
              <a:t>tro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mô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ình</a:t>
            </a:r>
            <a:r>
              <a:rPr lang="en-US" b="1" dirty="0">
                <a:solidFill>
                  <a:srgbClr val="FFAD00"/>
                </a:solidFill>
              </a:rPr>
              <a:t> OSI 7 </a:t>
            </a:r>
            <a:r>
              <a:rPr lang="en-US" b="1" dirty="0" err="1" smtClean="0">
                <a:solidFill>
                  <a:srgbClr val="FFAD00"/>
                </a:solidFill>
              </a:rPr>
              <a:t>lớp</a:t>
            </a:r>
            <a:endParaRPr lang="en-US" b="1" dirty="0" smtClean="0"/>
          </a:p>
          <a:p>
            <a:pPr lvl="0">
              <a:buFont typeface="Wingdings" panose="05000000000000000000" pitchFamily="2" charset="2"/>
              <a:buChar char="§"/>
            </a:pPr>
            <a:endParaRPr lang="en-US" b="1" dirty="0" smtClean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b="1" dirty="0" err="1" smtClean="0"/>
              <a:t>Lớp</a:t>
            </a:r>
            <a:r>
              <a:rPr lang="en-US" b="1" dirty="0" smtClean="0"/>
              <a:t> </a:t>
            </a:r>
            <a:r>
              <a:rPr lang="en-US" b="1" dirty="0" err="1"/>
              <a:t>vật</a:t>
            </a:r>
            <a:r>
              <a:rPr lang="en-US" b="1" dirty="0"/>
              <a:t> </a:t>
            </a:r>
            <a:r>
              <a:rPr lang="en-US" b="1" dirty="0" err="1" smtClean="0"/>
              <a:t>lý</a:t>
            </a:r>
            <a:r>
              <a:rPr lang="en-US" b="1" dirty="0" smtClean="0"/>
              <a:t>: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ứ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bus?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ở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xâ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ự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ộ</a:t>
            </a:r>
            <a:r>
              <a:rPr lang="en-US" dirty="0" smtClean="0">
                <a:solidFill>
                  <a:schemeClr val="tx1"/>
                </a:solidFill>
              </a:rPr>
              <a:t> driver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MCAL</a:t>
            </a:r>
          </a:p>
          <a:p>
            <a:pPr marL="233363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en-US" b="1" dirty="0" err="1"/>
              <a:t>Lớp</a:t>
            </a:r>
            <a:r>
              <a:rPr lang="en-US" b="1" dirty="0"/>
              <a:t> </a:t>
            </a:r>
            <a:r>
              <a:rPr lang="en-US" b="1" dirty="0" err="1"/>
              <a:t>liên</a:t>
            </a:r>
            <a:r>
              <a:rPr lang="en-US" b="1" dirty="0"/>
              <a:t> </a:t>
            </a:r>
            <a:r>
              <a:rPr lang="en-US" b="1" dirty="0" err="1"/>
              <a:t>kết</a:t>
            </a:r>
            <a:r>
              <a:rPr lang="en-US" b="1" dirty="0"/>
              <a:t> </a:t>
            </a:r>
            <a:r>
              <a:rPr lang="en-US" b="1" dirty="0" err="1"/>
              <a:t>dữ</a:t>
            </a:r>
            <a:r>
              <a:rPr lang="en-US" b="1" dirty="0"/>
              <a:t> </a:t>
            </a:r>
            <a:r>
              <a:rPr lang="en-US" b="1" dirty="0" err="1"/>
              <a:t>liệu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LIN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thế</a:t>
            </a:r>
            <a:r>
              <a:rPr lang="en-US" dirty="0" smtClean="0"/>
              <a:t> </a:t>
            </a:r>
            <a:r>
              <a:rPr lang="en-US" dirty="0" err="1" smtClean="0"/>
              <a:t>nào</a:t>
            </a:r>
            <a:r>
              <a:rPr lang="en-US" dirty="0" smtClean="0"/>
              <a:t>?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84261" y="1074188"/>
            <a:ext cx="4778284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4261" y="1622703"/>
            <a:ext cx="4778284" cy="407052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753810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4553832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6 </a:t>
            </a:r>
            <a:r>
              <a:rPr lang="en-US" b="1" dirty="0" err="1" smtClean="0">
                <a:solidFill>
                  <a:srgbClr val="FFAD00"/>
                </a:solidFill>
              </a:rPr>
              <a:t>Mô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tả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hoạt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ộ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ủa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</a:t>
            </a:r>
          </a:p>
          <a:p>
            <a:pPr marL="0" indent="0">
              <a:buNone/>
            </a:pPr>
            <a:endParaRPr lang="en-US" b="1" dirty="0" smtClean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sz="2000" dirty="0" smtClean="0"/>
              <a:t>1 </a:t>
            </a:r>
            <a:r>
              <a:rPr lang="en-US" sz="2000" dirty="0"/>
              <a:t>master node, </a:t>
            </a:r>
            <a:r>
              <a:rPr lang="en-US" sz="2000" dirty="0" err="1"/>
              <a:t>tối</a:t>
            </a:r>
            <a:r>
              <a:rPr lang="en-US" sz="2000" dirty="0"/>
              <a:t> </a:t>
            </a:r>
            <a:r>
              <a:rPr lang="en-US" sz="2000" dirty="0" err="1"/>
              <a:t>đa</a:t>
            </a:r>
            <a:r>
              <a:rPr lang="en-US" sz="2000" dirty="0"/>
              <a:t> 15 slave </a:t>
            </a:r>
            <a:r>
              <a:rPr lang="en-US" sz="2000" dirty="0" smtClean="0"/>
              <a:t>node</a:t>
            </a:r>
            <a:endParaRPr lang="en-US" sz="2000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Node master </a:t>
            </a:r>
            <a:r>
              <a:rPr lang="en-US" sz="2000" dirty="0" err="1" smtClean="0"/>
              <a:t>quyết</a:t>
            </a:r>
            <a:r>
              <a:rPr lang="en-US" sz="2000" dirty="0" smtClean="0"/>
              <a:t> </a:t>
            </a:r>
            <a:r>
              <a:rPr lang="en-US" sz="2000" dirty="0" err="1"/>
              <a:t>định</a:t>
            </a:r>
            <a:r>
              <a:rPr lang="en-US" sz="2000" dirty="0"/>
              <a:t> </a:t>
            </a:r>
            <a:r>
              <a:rPr lang="en-US" sz="2000" dirty="0" err="1"/>
              <a:t>quy</a:t>
            </a:r>
            <a:r>
              <a:rPr lang="en-US" sz="2000" dirty="0"/>
              <a:t> </a:t>
            </a:r>
            <a:r>
              <a:rPr lang="en-US" sz="2000" dirty="0" err="1"/>
              <a:t>luật</a:t>
            </a:r>
            <a:r>
              <a:rPr lang="en-US" sz="2000" dirty="0"/>
              <a:t> </a:t>
            </a:r>
            <a:r>
              <a:rPr lang="en-US" sz="2000" dirty="0" err="1"/>
              <a:t>hoạt</a:t>
            </a:r>
            <a:r>
              <a:rPr lang="en-US" sz="2000" dirty="0"/>
              <a:t> </a:t>
            </a:r>
            <a:r>
              <a:rPr lang="en-US" sz="2000" dirty="0" err="1"/>
              <a:t>động</a:t>
            </a:r>
            <a:r>
              <a:rPr lang="en-US" sz="2000" dirty="0"/>
              <a:t> </a:t>
            </a:r>
            <a:r>
              <a:rPr lang="en-US" sz="2000" dirty="0" err="1" smtClean="0"/>
              <a:t>mạng</a:t>
            </a:r>
            <a:r>
              <a:rPr lang="en-US" sz="2000" dirty="0" smtClean="0"/>
              <a:t> </a:t>
            </a:r>
            <a:r>
              <a:rPr lang="en-US" sz="2000" dirty="0"/>
              <a:t>LIN </a:t>
            </a:r>
            <a:r>
              <a:rPr lang="en-US" sz="2000" dirty="0" err="1"/>
              <a:t>thông</a:t>
            </a:r>
            <a:r>
              <a:rPr lang="en-US" sz="2000" dirty="0"/>
              <a:t> </a:t>
            </a:r>
            <a:r>
              <a:rPr lang="en-US" sz="2000" dirty="0" smtClean="0"/>
              <a:t>qua </a:t>
            </a:r>
            <a:r>
              <a:rPr lang="en-US" sz="2000" b="1" dirty="0" err="1" smtClean="0"/>
              <a:t>nguyê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tắc</a:t>
            </a:r>
            <a:r>
              <a:rPr lang="en-US" sz="2000" b="1" dirty="0" smtClean="0"/>
              <a:t> </a:t>
            </a:r>
            <a:r>
              <a:rPr lang="en-US" sz="2000" b="1" dirty="0"/>
              <a:t>Token </a:t>
            </a:r>
            <a:r>
              <a:rPr lang="en-US" sz="2000" dirty="0"/>
              <a:t>(</a:t>
            </a:r>
            <a:r>
              <a:rPr lang="en-US" sz="2000" dirty="0" err="1"/>
              <a:t>trường</a:t>
            </a:r>
            <a:r>
              <a:rPr lang="en-US" sz="2000" dirty="0"/>
              <a:t> PID </a:t>
            </a:r>
            <a:r>
              <a:rPr lang="en-US" sz="2000" dirty="0" err="1" smtClean="0"/>
              <a:t>trong</a:t>
            </a:r>
            <a:r>
              <a:rPr lang="en-US" sz="2000" dirty="0" smtClean="0"/>
              <a:t> </a:t>
            </a:r>
            <a:r>
              <a:rPr lang="en-US" sz="2000" dirty="0"/>
              <a:t>header</a:t>
            </a:r>
            <a:r>
              <a:rPr lang="en-US" sz="2000" dirty="0" smtClean="0"/>
              <a:t>)</a:t>
            </a:r>
            <a:endParaRPr lang="en-US" sz="2000" dirty="0"/>
          </a:p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853354" y="1074188"/>
            <a:ext cx="7109192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843306" y="2035432"/>
            <a:ext cx="7109191" cy="3018891"/>
          </a:xfrm>
          <a:prstGeom prst="rect">
            <a:avLst/>
          </a:prstGeom>
          <a:ln w="12700">
            <a:noFill/>
          </a:ln>
        </p:spPr>
      </p:pic>
      <p:sp>
        <p:nvSpPr>
          <p:cNvPr id="8" name="Round Single Corner Rectangle 7"/>
          <p:cNvSpPr/>
          <p:nvPr/>
        </p:nvSpPr>
        <p:spPr>
          <a:xfrm>
            <a:off x="4748525" y="1617785"/>
            <a:ext cx="1893435" cy="2100108"/>
          </a:xfrm>
          <a:prstGeom prst="round1Rect">
            <a:avLst/>
          </a:prstGeom>
          <a:noFill/>
          <a:ln w="3810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b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ạm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vi </a:t>
            </a:r>
            <a:r>
              <a:rPr lang="en-US" b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ực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ện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iver</a:t>
            </a:r>
            <a:endParaRPr lang="en-US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532932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>
                <a:solidFill>
                  <a:srgbClr val="FFAD00"/>
                </a:solidFill>
              </a:rPr>
              <a:t>2.6 </a:t>
            </a:r>
            <a:r>
              <a:rPr lang="en-US" sz="2000" b="1" dirty="0" err="1">
                <a:solidFill>
                  <a:srgbClr val="FFAD00"/>
                </a:solidFill>
              </a:rPr>
              <a:t>Mô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>
                <a:solidFill>
                  <a:srgbClr val="FFAD00"/>
                </a:solidFill>
              </a:rPr>
              <a:t>tả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>
                <a:solidFill>
                  <a:srgbClr val="FFAD00"/>
                </a:solidFill>
              </a:rPr>
              <a:t>hoạt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>
                <a:solidFill>
                  <a:srgbClr val="FFAD00"/>
                </a:solidFill>
              </a:rPr>
              <a:t>động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>
                <a:solidFill>
                  <a:srgbClr val="FFAD00"/>
                </a:solidFill>
              </a:rPr>
              <a:t>của</a:t>
            </a:r>
            <a:r>
              <a:rPr lang="en-US" sz="2000" b="1" dirty="0">
                <a:solidFill>
                  <a:srgbClr val="FFAD00"/>
                </a:solidFill>
              </a:rPr>
              <a:t> </a:t>
            </a:r>
            <a:r>
              <a:rPr lang="en-US" sz="2000" b="1" dirty="0" err="1" smtClean="0">
                <a:solidFill>
                  <a:srgbClr val="FFAD00"/>
                </a:solidFill>
              </a:rPr>
              <a:t>mạng</a:t>
            </a:r>
            <a:r>
              <a:rPr lang="en-US" sz="2000" b="1" dirty="0" smtClean="0">
                <a:solidFill>
                  <a:srgbClr val="FFAD00"/>
                </a:solidFill>
              </a:rPr>
              <a:t> LIN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FFAD00"/>
                </a:solidFill>
              </a:rPr>
              <a:t>(</a:t>
            </a:r>
            <a:r>
              <a:rPr lang="en-US" sz="2000" b="1" dirty="0" err="1" smtClean="0">
                <a:solidFill>
                  <a:srgbClr val="FFAD00"/>
                </a:solidFill>
              </a:rPr>
              <a:t>tiếp</a:t>
            </a:r>
            <a:r>
              <a:rPr lang="en-US" sz="2000" b="1" dirty="0" smtClean="0">
                <a:solidFill>
                  <a:srgbClr val="FFAD00"/>
                </a:solidFill>
              </a:rPr>
              <a:t>)</a:t>
            </a:r>
            <a:endParaRPr lang="en-US" sz="1800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1800" b="1" dirty="0" err="1" smtClean="0"/>
              <a:t>Tác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vụ</a:t>
            </a:r>
            <a:r>
              <a:rPr lang="en-US" sz="1800" b="1" dirty="0" smtClean="0"/>
              <a:t> Master</a:t>
            </a:r>
            <a:r>
              <a:rPr lang="en-US" sz="1800" dirty="0" smtClean="0"/>
              <a:t>: (Node Master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err="1" smtClean="0"/>
              <a:t>Xác</a:t>
            </a:r>
            <a:r>
              <a:rPr lang="en-US" sz="1800" dirty="0" smtClean="0"/>
              <a:t> </a:t>
            </a:r>
            <a:r>
              <a:rPr lang="en-US" sz="1800" dirty="0" err="1" smtClean="0"/>
              <a:t>định</a:t>
            </a:r>
            <a:r>
              <a:rPr lang="en-US" sz="1800" dirty="0" smtClean="0"/>
              <a:t> </a:t>
            </a:r>
            <a:r>
              <a:rPr lang="en-US" sz="1800" dirty="0" err="1" smtClean="0"/>
              <a:t>thứ</a:t>
            </a:r>
            <a:r>
              <a:rPr lang="en-US" sz="1800" dirty="0" smtClean="0"/>
              <a:t> </a:t>
            </a:r>
            <a:r>
              <a:rPr lang="en-US" sz="1800" dirty="0" err="1" smtClean="0"/>
              <a:t>tự</a:t>
            </a:r>
            <a:r>
              <a:rPr lang="en-US" sz="1800" dirty="0" smtClean="0"/>
              <a:t>, </a:t>
            </a:r>
            <a:r>
              <a:rPr lang="en-US" sz="1800" dirty="0" err="1" smtClean="0"/>
              <a:t>độ</a:t>
            </a:r>
            <a:r>
              <a:rPr lang="en-US" sz="1800" dirty="0" smtClean="0"/>
              <a:t> </a:t>
            </a:r>
            <a:r>
              <a:rPr lang="en-US" sz="1800" dirty="0" err="1" smtClean="0"/>
              <a:t>ưu</a:t>
            </a:r>
            <a:r>
              <a:rPr lang="en-US" sz="1800" dirty="0" smtClean="0"/>
              <a:t> </a:t>
            </a:r>
            <a:r>
              <a:rPr lang="en-US" sz="1800" dirty="0" err="1" smtClean="0"/>
              <a:t>tiên</a:t>
            </a:r>
            <a:r>
              <a:rPr lang="en-US" sz="1800" dirty="0" smtClean="0"/>
              <a:t> </a:t>
            </a:r>
            <a:r>
              <a:rPr lang="en-US" sz="1800" dirty="0" err="1" smtClean="0"/>
              <a:t>bản</a:t>
            </a:r>
            <a:r>
              <a:rPr lang="en-US" sz="1800" dirty="0" smtClean="0"/>
              <a:t> ti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err="1" smtClean="0"/>
              <a:t>Kiểm</a:t>
            </a:r>
            <a:r>
              <a:rPr lang="en-US" sz="1800" dirty="0" smtClean="0"/>
              <a:t> </a:t>
            </a:r>
            <a:r>
              <a:rPr lang="en-US" sz="1800" dirty="0" err="1" smtClean="0"/>
              <a:t>soát</a:t>
            </a:r>
            <a:r>
              <a:rPr lang="en-US" sz="1800" dirty="0" smtClean="0"/>
              <a:t> </a:t>
            </a:r>
            <a:r>
              <a:rPr lang="en-US" sz="1800" dirty="0" err="1" smtClean="0"/>
              <a:t>hoạt</a:t>
            </a:r>
            <a:r>
              <a:rPr lang="en-US" sz="1800" dirty="0" smtClean="0"/>
              <a:t> </a:t>
            </a:r>
            <a:r>
              <a:rPr lang="en-US" sz="1800" dirty="0" err="1" smtClean="0"/>
              <a:t>động</a:t>
            </a:r>
            <a:r>
              <a:rPr lang="en-US" sz="1800" dirty="0" smtClean="0"/>
              <a:t> </a:t>
            </a:r>
            <a:r>
              <a:rPr lang="en-US" sz="1800" dirty="0" err="1" smtClean="0"/>
              <a:t>của</a:t>
            </a:r>
            <a:r>
              <a:rPr lang="en-US" sz="1800" dirty="0" smtClean="0"/>
              <a:t> </a:t>
            </a:r>
            <a:r>
              <a:rPr lang="en-US" sz="1800" dirty="0" err="1" smtClean="0"/>
              <a:t>mạng</a:t>
            </a:r>
            <a:r>
              <a:rPr lang="en-US" sz="1800" dirty="0"/>
              <a:t> </a:t>
            </a:r>
            <a:r>
              <a:rPr lang="en-US" sz="1800" dirty="0" err="1" smtClean="0"/>
              <a:t>bằng</a:t>
            </a:r>
            <a:r>
              <a:rPr lang="en-US" sz="1800" dirty="0" smtClean="0"/>
              <a:t> </a:t>
            </a:r>
            <a:r>
              <a:rPr lang="en-US" sz="1800" dirty="0" err="1" smtClean="0"/>
              <a:t>quyền</a:t>
            </a:r>
            <a:r>
              <a:rPr lang="en-US" sz="1800" dirty="0" smtClean="0"/>
              <a:t> </a:t>
            </a:r>
            <a:r>
              <a:rPr lang="en-US" sz="1800" dirty="0" err="1" smtClean="0"/>
              <a:t>gửi</a:t>
            </a:r>
            <a:r>
              <a:rPr lang="en-US" sz="1800" dirty="0" smtClean="0"/>
              <a:t> </a:t>
            </a:r>
            <a:r>
              <a:rPr lang="en-US" sz="1800" dirty="0" err="1" smtClean="0"/>
              <a:t>phần</a:t>
            </a:r>
            <a:r>
              <a:rPr lang="en-US" sz="1800" dirty="0" smtClean="0"/>
              <a:t> Head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err="1" smtClean="0"/>
              <a:t>Nhận</a:t>
            </a:r>
            <a:r>
              <a:rPr lang="en-US" sz="1800" dirty="0" smtClean="0"/>
              <a:t> </a:t>
            </a:r>
            <a:r>
              <a:rPr lang="en-US" sz="1800" dirty="0" err="1" smtClean="0"/>
              <a:t>tín</a:t>
            </a:r>
            <a:r>
              <a:rPr lang="en-US" sz="1800" dirty="0" smtClean="0"/>
              <a:t> </a:t>
            </a:r>
            <a:r>
              <a:rPr lang="en-US" sz="1800" dirty="0" err="1" smtClean="0"/>
              <a:t>hiệu</a:t>
            </a:r>
            <a:r>
              <a:rPr lang="en-US" sz="1800" dirty="0" smtClean="0"/>
              <a:t> wakeup </a:t>
            </a:r>
            <a:r>
              <a:rPr lang="en-US" sz="1800" dirty="0" err="1" smtClean="0"/>
              <a:t>từ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node Slav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smtClean="0"/>
              <a:t>Cho </a:t>
            </a:r>
            <a:r>
              <a:rPr lang="en-US" sz="1800" dirty="0" err="1" smtClean="0"/>
              <a:t>mạng</a:t>
            </a:r>
            <a:r>
              <a:rPr lang="en-US" sz="1800" dirty="0" smtClean="0"/>
              <a:t> </a:t>
            </a:r>
            <a:r>
              <a:rPr lang="en-US" sz="1800" dirty="0" err="1" smtClean="0"/>
              <a:t>vào</a:t>
            </a:r>
            <a:r>
              <a:rPr lang="en-US" sz="1800" dirty="0" smtClean="0"/>
              <a:t> </a:t>
            </a:r>
            <a:r>
              <a:rPr lang="en-US" sz="1800" dirty="0" err="1" smtClean="0"/>
              <a:t>trạng</a:t>
            </a:r>
            <a:r>
              <a:rPr lang="en-US" sz="1800" dirty="0" smtClean="0"/>
              <a:t> </a:t>
            </a:r>
            <a:r>
              <a:rPr lang="en-US" sz="1800" dirty="0" err="1" smtClean="0"/>
              <a:t>thái</a:t>
            </a:r>
            <a:r>
              <a:rPr lang="en-US" sz="1800" dirty="0" smtClean="0"/>
              <a:t> </a:t>
            </a:r>
            <a:r>
              <a:rPr lang="en-US" sz="1800" dirty="0" err="1" smtClean="0"/>
              <a:t>ngủ</a:t>
            </a:r>
            <a:endParaRPr lang="en-US" sz="1800" dirty="0" smtClean="0"/>
          </a:p>
          <a:p>
            <a:pPr marL="233363" lvl="1" indent="0">
              <a:buNone/>
            </a:pPr>
            <a:endParaRPr lang="en-US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endParaRPr lang="en-US" sz="1800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1800" b="1" dirty="0" err="1" smtClean="0"/>
              <a:t>Tác</a:t>
            </a:r>
            <a:r>
              <a:rPr lang="en-US" sz="1800" b="1" dirty="0" smtClean="0"/>
              <a:t> </a:t>
            </a:r>
            <a:r>
              <a:rPr lang="en-US" sz="1800" b="1" dirty="0" err="1"/>
              <a:t>vụ</a:t>
            </a:r>
            <a:r>
              <a:rPr lang="en-US" sz="1800" b="1" dirty="0"/>
              <a:t> Slave</a:t>
            </a:r>
            <a:r>
              <a:rPr lang="en-US" sz="1800" dirty="0"/>
              <a:t>: (Node Master, Slave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Detect </a:t>
            </a:r>
            <a:r>
              <a:rPr lang="en-US" sz="1800" dirty="0" err="1"/>
              <a:t>trường</a:t>
            </a:r>
            <a:r>
              <a:rPr lang="en-US" sz="1800" dirty="0"/>
              <a:t> break </a:t>
            </a:r>
            <a:r>
              <a:rPr lang="en-US" sz="1800" dirty="0" err="1"/>
              <a:t>của</a:t>
            </a:r>
            <a:r>
              <a:rPr lang="en-US" sz="1800" dirty="0"/>
              <a:t> </a:t>
            </a:r>
            <a:r>
              <a:rPr lang="en-US" sz="1800" dirty="0" err="1"/>
              <a:t>phần</a:t>
            </a:r>
            <a:r>
              <a:rPr lang="en-US" sz="1800" dirty="0"/>
              <a:t> Head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 </a:t>
            </a:r>
            <a:r>
              <a:rPr lang="en-US" sz="1800" dirty="0" err="1"/>
              <a:t>Dựa</a:t>
            </a:r>
            <a:r>
              <a:rPr lang="en-US" sz="1800" dirty="0"/>
              <a:t> </a:t>
            </a:r>
            <a:r>
              <a:rPr lang="en-US" sz="1800" dirty="0" err="1"/>
              <a:t>vào</a:t>
            </a:r>
            <a:r>
              <a:rPr lang="en-US" sz="1800" dirty="0"/>
              <a:t> PID </a:t>
            </a:r>
            <a:r>
              <a:rPr lang="en-US" sz="1800" dirty="0" err="1"/>
              <a:t>của</a:t>
            </a:r>
            <a:r>
              <a:rPr lang="en-US" sz="1800" dirty="0"/>
              <a:t> </a:t>
            </a:r>
            <a:r>
              <a:rPr lang="en-US" sz="1800" dirty="0" err="1"/>
              <a:t>phần</a:t>
            </a:r>
            <a:r>
              <a:rPr lang="en-US" sz="1800" dirty="0"/>
              <a:t> Header </a:t>
            </a:r>
            <a:r>
              <a:rPr lang="en-US" sz="1800" dirty="0" err="1"/>
              <a:t>để</a:t>
            </a:r>
            <a:r>
              <a:rPr lang="en-US" sz="1800" dirty="0"/>
              <a:t> </a:t>
            </a:r>
            <a:r>
              <a:rPr lang="en-US" sz="1800" dirty="0" err="1"/>
              <a:t>có</a:t>
            </a:r>
            <a:r>
              <a:rPr lang="en-US" sz="1800" dirty="0"/>
              <a:t> </a:t>
            </a:r>
            <a:r>
              <a:rPr lang="en-US" sz="1800" dirty="0" err="1"/>
              <a:t>phản</a:t>
            </a:r>
            <a:r>
              <a:rPr lang="en-US" sz="1800" dirty="0"/>
              <a:t> </a:t>
            </a:r>
            <a:r>
              <a:rPr lang="en-US" sz="1800" dirty="0" err="1"/>
              <a:t>ứng</a:t>
            </a:r>
            <a:r>
              <a:rPr lang="en-US" sz="1800" dirty="0"/>
              <a:t> </a:t>
            </a:r>
            <a:r>
              <a:rPr lang="en-US" sz="1800" dirty="0" err="1"/>
              <a:t>tương</a:t>
            </a:r>
            <a:r>
              <a:rPr lang="en-US" sz="1800" dirty="0"/>
              <a:t> </a:t>
            </a:r>
            <a:r>
              <a:rPr lang="en-US" sz="1800" dirty="0" err="1"/>
              <a:t>thích</a:t>
            </a:r>
            <a:endParaRPr lang="en-US" sz="1800" dirty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4016376" y="4895850"/>
            <a:ext cx="3797301" cy="461963"/>
            <a:chOff x="1824" y="1968"/>
            <a:chExt cx="2592" cy="291"/>
          </a:xfrm>
        </p:grpSpPr>
        <p:grpSp>
          <p:nvGrpSpPr>
            <p:cNvPr id="57" name="Group 56"/>
            <p:cNvGrpSpPr>
              <a:grpSpLocks/>
            </p:cNvGrpSpPr>
            <p:nvPr/>
          </p:nvGrpSpPr>
          <p:grpSpPr bwMode="auto">
            <a:xfrm>
              <a:off x="1824" y="1968"/>
              <a:ext cx="864" cy="96"/>
              <a:chOff x="2352" y="1680"/>
              <a:chExt cx="2304" cy="192"/>
            </a:xfrm>
          </p:grpSpPr>
          <p:sp>
            <p:nvSpPr>
              <p:cNvPr id="81" name="Freeform 80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2" name="Line 6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3" name="Line 7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4" name="Line 8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5" name="Line 9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6" name="Line 10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7" name="Line 11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8" name="Line 12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9" name="Freeform 88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8" name="Group 57"/>
            <p:cNvGrpSpPr>
              <a:grpSpLocks/>
            </p:cNvGrpSpPr>
            <p:nvPr/>
          </p:nvGrpSpPr>
          <p:grpSpPr bwMode="auto">
            <a:xfrm>
              <a:off x="2688" y="1968"/>
              <a:ext cx="864" cy="96"/>
              <a:chOff x="2352" y="1680"/>
              <a:chExt cx="2304" cy="192"/>
            </a:xfrm>
          </p:grpSpPr>
          <p:sp>
            <p:nvSpPr>
              <p:cNvPr id="72" name="Freeform 71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" name="Line 16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" name="Line 17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5" name="Line 18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6" name="Line 19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7" name="Line 20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8" name="Line 21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9" name="Line 22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0" name="Freeform 79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9" name="Group 58"/>
            <p:cNvGrpSpPr>
              <a:grpSpLocks/>
            </p:cNvGrpSpPr>
            <p:nvPr/>
          </p:nvGrpSpPr>
          <p:grpSpPr bwMode="auto">
            <a:xfrm>
              <a:off x="3552" y="1968"/>
              <a:ext cx="864" cy="96"/>
              <a:chOff x="2352" y="1680"/>
              <a:chExt cx="2304" cy="192"/>
            </a:xfrm>
          </p:grpSpPr>
          <p:sp>
            <p:nvSpPr>
              <p:cNvPr id="63" name="Freeform 62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" name="Line 26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" name="Line 27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" name="Line 28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7" name="Line 29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8" name="Line 30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9" name="Line 31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0" name="Line 32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1" name="Freeform 70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FF9900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60" name="Text Box 34"/>
            <p:cNvSpPr txBox="1">
              <a:spLocks noChangeArrowheads="1"/>
            </p:cNvSpPr>
            <p:nvPr/>
          </p:nvSpPr>
          <p:spPr bwMode="auto">
            <a:xfrm>
              <a:off x="1942" y="2047"/>
              <a:ext cx="6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eaLnBrk="0" hangingPunct="0"/>
              <a:r>
                <a:rPr lang="en-US" sz="1600" b="1">
                  <a:latin typeface="Arial" panose="020B0604020202020204" pitchFamily="34" charset="0"/>
                </a:rPr>
                <a:t>data byte</a:t>
              </a:r>
            </a:p>
          </p:txBody>
        </p:sp>
        <p:sp>
          <p:nvSpPr>
            <p:cNvPr id="61" name="Text Box 35"/>
            <p:cNvSpPr txBox="1">
              <a:spLocks noChangeArrowheads="1"/>
            </p:cNvSpPr>
            <p:nvPr/>
          </p:nvSpPr>
          <p:spPr bwMode="auto">
            <a:xfrm>
              <a:off x="2806" y="2047"/>
              <a:ext cx="6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eaLnBrk="0" hangingPunct="0"/>
              <a:r>
                <a:rPr lang="en-US" sz="1600" b="1">
                  <a:latin typeface="Arial" panose="020B0604020202020204" pitchFamily="34" charset="0"/>
                </a:rPr>
                <a:t>data byte</a:t>
              </a:r>
            </a:p>
          </p:txBody>
        </p:sp>
        <p:sp>
          <p:nvSpPr>
            <p:cNvPr id="62" name="Text Box 36"/>
            <p:cNvSpPr txBox="1">
              <a:spLocks noChangeArrowheads="1"/>
            </p:cNvSpPr>
            <p:nvPr/>
          </p:nvSpPr>
          <p:spPr bwMode="auto">
            <a:xfrm>
              <a:off x="3675" y="2047"/>
              <a:ext cx="7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eaLnBrk="0" hangingPunct="0"/>
              <a:r>
                <a:rPr lang="en-US" sz="1600" b="1">
                  <a:latin typeface="Arial" panose="020B0604020202020204" pitchFamily="34" charset="0"/>
                </a:rPr>
                <a:t>checksum</a:t>
              </a: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3875088" y="3878266"/>
            <a:ext cx="4221162" cy="560388"/>
            <a:chOff x="1728" y="1327"/>
            <a:chExt cx="2880" cy="353"/>
          </a:xfrm>
        </p:grpSpPr>
        <p:sp>
          <p:nvSpPr>
            <p:cNvPr id="33" name="Freeform 32"/>
            <p:cNvSpPr>
              <a:spLocks/>
            </p:cNvSpPr>
            <p:nvPr/>
          </p:nvSpPr>
          <p:spPr bwMode="auto">
            <a:xfrm flipH="1">
              <a:off x="3360" y="1584"/>
              <a:ext cx="1248" cy="96"/>
            </a:xfrm>
            <a:custGeom>
              <a:avLst/>
              <a:gdLst>
                <a:gd name="T0" fmla="*/ 0 w 2976"/>
                <a:gd name="T1" fmla="*/ 0 h 192"/>
                <a:gd name="T2" fmla="*/ 240 w 2976"/>
                <a:gd name="T3" fmla="*/ 0 h 192"/>
                <a:gd name="T4" fmla="*/ 288 w 2976"/>
                <a:gd name="T5" fmla="*/ 192 h 192"/>
                <a:gd name="T6" fmla="*/ 2736 w 2976"/>
                <a:gd name="T7" fmla="*/ 192 h 192"/>
                <a:gd name="T8" fmla="*/ 2784 w 2976"/>
                <a:gd name="T9" fmla="*/ 0 h 192"/>
                <a:gd name="T10" fmla="*/ 2976 w 2976"/>
                <a:gd name="T11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76" h="192">
                  <a:moveTo>
                    <a:pt x="0" y="0"/>
                  </a:moveTo>
                  <a:lnTo>
                    <a:pt x="240" y="0"/>
                  </a:lnTo>
                  <a:lnTo>
                    <a:pt x="288" y="192"/>
                  </a:lnTo>
                  <a:lnTo>
                    <a:pt x="2736" y="192"/>
                  </a:lnTo>
                  <a:lnTo>
                    <a:pt x="2784" y="0"/>
                  </a:lnTo>
                  <a:lnTo>
                    <a:pt x="2976" y="0"/>
                  </a:lnTo>
                </a:path>
              </a:pathLst>
            </a:custGeom>
            <a:noFill/>
            <a:ln w="12700" cap="flat" cmpd="sng">
              <a:solidFill>
                <a:srgbClr val="000066"/>
              </a:solidFill>
              <a:prstDash val="solid"/>
              <a:round/>
              <a:headEnd type="triangle" w="med" len="med"/>
              <a:tailEnd type="none" w="sm" len="sm"/>
            </a:ln>
            <a:effectLst/>
            <a:scene3d>
              <a:camera prst="legacyObliqueTopRight"/>
              <a:lightRig rig="legacyFlat1" dir="t"/>
            </a:scene3d>
            <a:sp3d extrusionH="36500" prstMaterial="legacyMatte">
              <a:bevelT w="13500" h="13500" prst="angle"/>
              <a:bevelB w="13500" h="13500" prst="angle"/>
              <a:extrusionClr>
                <a:srgbClr val="000066"/>
              </a:extrusionClr>
              <a:contourClr>
                <a:srgbClr val="000066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grpSp>
          <p:nvGrpSpPr>
            <p:cNvPr id="34" name="Group 33"/>
            <p:cNvGrpSpPr>
              <a:grpSpLocks/>
            </p:cNvGrpSpPr>
            <p:nvPr/>
          </p:nvGrpSpPr>
          <p:grpSpPr bwMode="auto">
            <a:xfrm flipH="1">
              <a:off x="2544" y="1584"/>
              <a:ext cx="864" cy="96"/>
              <a:chOff x="2352" y="1680"/>
              <a:chExt cx="2304" cy="192"/>
            </a:xfrm>
          </p:grpSpPr>
          <p:sp>
            <p:nvSpPr>
              <p:cNvPr id="48" name="Freeform 47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000066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" name="Line 41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" name="Line 42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" name="Line 43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" name="Line 44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" name="Line 45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" name="Line 46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" name="Line 47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" name="Freeform 55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000066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5" name="Group 34"/>
            <p:cNvGrpSpPr>
              <a:grpSpLocks/>
            </p:cNvGrpSpPr>
            <p:nvPr/>
          </p:nvGrpSpPr>
          <p:grpSpPr bwMode="auto">
            <a:xfrm flipH="1">
              <a:off x="1728" y="1584"/>
              <a:ext cx="864" cy="96"/>
              <a:chOff x="2352" y="1680"/>
              <a:chExt cx="2304" cy="192"/>
            </a:xfrm>
          </p:grpSpPr>
          <p:sp>
            <p:nvSpPr>
              <p:cNvPr id="39" name="Freeform 38"/>
              <p:cNvSpPr>
                <a:spLocks/>
              </p:cNvSpPr>
              <p:nvPr/>
            </p:nvSpPr>
            <p:spPr bwMode="auto">
              <a:xfrm>
                <a:off x="2880" y="1680"/>
                <a:ext cx="1584" cy="192"/>
              </a:xfrm>
              <a:custGeom>
                <a:avLst/>
                <a:gdLst>
                  <a:gd name="T0" fmla="*/ 0 w 1536"/>
                  <a:gd name="T1" fmla="*/ 192 h 192"/>
                  <a:gd name="T2" fmla="*/ 1488 w 1536"/>
                  <a:gd name="T3" fmla="*/ 192 h 192"/>
                  <a:gd name="T4" fmla="*/ 1536 w 1536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36" h="192">
                    <a:moveTo>
                      <a:pt x="0" y="192"/>
                    </a:moveTo>
                    <a:lnTo>
                      <a:pt x="1488" y="192"/>
                    </a:lnTo>
                    <a:lnTo>
                      <a:pt x="1536" y="0"/>
                    </a:lnTo>
                  </a:path>
                </a:pathLst>
              </a:custGeom>
              <a:noFill/>
              <a:ln w="12700" cap="flat" cmpd="sng">
                <a:solidFill>
                  <a:srgbClr val="000066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" name="Line 51"/>
              <p:cNvSpPr>
                <a:spLocks noChangeShapeType="1"/>
              </p:cNvSpPr>
              <p:nvPr/>
            </p:nvSpPr>
            <p:spPr bwMode="auto">
              <a:xfrm flipV="1">
                <a:off x="307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" name="Line 52"/>
              <p:cNvSpPr>
                <a:spLocks noChangeShapeType="1"/>
              </p:cNvSpPr>
              <p:nvPr/>
            </p:nvSpPr>
            <p:spPr bwMode="auto">
              <a:xfrm flipV="1">
                <a:off x="326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" name="Line 53"/>
              <p:cNvSpPr>
                <a:spLocks noChangeShapeType="1"/>
              </p:cNvSpPr>
              <p:nvPr/>
            </p:nvSpPr>
            <p:spPr bwMode="auto">
              <a:xfrm flipV="1">
                <a:off x="3456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" name="Line 54"/>
              <p:cNvSpPr>
                <a:spLocks noChangeShapeType="1"/>
              </p:cNvSpPr>
              <p:nvPr/>
            </p:nvSpPr>
            <p:spPr bwMode="auto">
              <a:xfrm flipV="1">
                <a:off x="3648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" name="Line 55"/>
              <p:cNvSpPr>
                <a:spLocks noChangeShapeType="1"/>
              </p:cNvSpPr>
              <p:nvPr/>
            </p:nvSpPr>
            <p:spPr bwMode="auto">
              <a:xfrm flipV="1">
                <a:off x="3840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" name="Line 56"/>
              <p:cNvSpPr>
                <a:spLocks noChangeShapeType="1"/>
              </p:cNvSpPr>
              <p:nvPr/>
            </p:nvSpPr>
            <p:spPr bwMode="auto">
              <a:xfrm flipV="1">
                <a:off x="4032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" name="Line 57"/>
              <p:cNvSpPr>
                <a:spLocks noChangeShapeType="1"/>
              </p:cNvSpPr>
              <p:nvPr/>
            </p:nvSpPr>
            <p:spPr bwMode="auto">
              <a:xfrm flipV="1">
                <a:off x="4224" y="1680"/>
                <a:ext cx="48" cy="192"/>
              </a:xfrm>
              <a:prstGeom prst="line">
                <a:avLst/>
              </a:prstGeom>
              <a:noFill/>
              <a:ln w="12700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" name="Freeform 46"/>
              <p:cNvSpPr>
                <a:spLocks/>
              </p:cNvSpPr>
              <p:nvPr/>
            </p:nvSpPr>
            <p:spPr bwMode="auto">
              <a:xfrm>
                <a:off x="2352" y="1680"/>
                <a:ext cx="2304" cy="192"/>
              </a:xfrm>
              <a:custGeom>
                <a:avLst/>
                <a:gdLst>
                  <a:gd name="T0" fmla="*/ 0 w 2293"/>
                  <a:gd name="T1" fmla="*/ 2 h 192"/>
                  <a:gd name="T2" fmla="*/ 325 w 2293"/>
                  <a:gd name="T3" fmla="*/ 0 h 192"/>
                  <a:gd name="T4" fmla="*/ 373 w 2293"/>
                  <a:gd name="T5" fmla="*/ 192 h 192"/>
                  <a:gd name="T6" fmla="*/ 529 w 2293"/>
                  <a:gd name="T7" fmla="*/ 192 h 192"/>
                  <a:gd name="T8" fmla="*/ 581 w 2293"/>
                  <a:gd name="T9" fmla="*/ 0 h 192"/>
                  <a:gd name="T10" fmla="*/ 2293 w 2293"/>
                  <a:gd name="T1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93" h="192">
                    <a:moveTo>
                      <a:pt x="0" y="2"/>
                    </a:moveTo>
                    <a:lnTo>
                      <a:pt x="325" y="0"/>
                    </a:lnTo>
                    <a:lnTo>
                      <a:pt x="373" y="192"/>
                    </a:lnTo>
                    <a:lnTo>
                      <a:pt x="529" y="192"/>
                    </a:lnTo>
                    <a:lnTo>
                      <a:pt x="581" y="0"/>
                    </a:lnTo>
                    <a:lnTo>
                      <a:pt x="2293" y="0"/>
                    </a:lnTo>
                  </a:path>
                </a:pathLst>
              </a:custGeom>
              <a:noFill/>
              <a:ln w="12700" cap="flat" cmpd="sng">
                <a:solidFill>
                  <a:srgbClr val="000066"/>
                </a:solidFill>
                <a:prstDash val="solid"/>
                <a:round/>
                <a:headEnd type="triangle" w="med" len="med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36" name="Text Box 59"/>
            <p:cNvSpPr txBox="1">
              <a:spLocks noChangeArrowheads="1"/>
            </p:cNvSpPr>
            <p:nvPr/>
          </p:nvSpPr>
          <p:spPr bwMode="auto">
            <a:xfrm>
              <a:off x="2554" y="1327"/>
              <a:ext cx="8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algn="ctr" eaLnBrk="0" hangingPunct="0"/>
              <a:r>
                <a:rPr lang="en-US" sz="1600" b="1">
                  <a:latin typeface="Arial" panose="020B0604020202020204" pitchFamily="34" charset="0"/>
                </a:rPr>
                <a:t>synch field </a:t>
              </a:r>
            </a:p>
          </p:txBody>
        </p:sp>
        <p:sp>
          <p:nvSpPr>
            <p:cNvPr id="37" name="Text Box 60"/>
            <p:cNvSpPr txBox="1">
              <a:spLocks noChangeArrowheads="1"/>
            </p:cNvSpPr>
            <p:nvPr/>
          </p:nvSpPr>
          <p:spPr bwMode="auto">
            <a:xfrm>
              <a:off x="1794" y="1327"/>
              <a:ext cx="6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algn="ctr" eaLnBrk="0" hangingPunct="0"/>
              <a:r>
                <a:rPr lang="en-US" sz="1600" b="1">
                  <a:latin typeface="Arial" panose="020B0604020202020204" pitchFamily="34" charset="0"/>
                </a:rPr>
                <a:t>identifier </a:t>
              </a:r>
            </a:p>
          </p:txBody>
        </p:sp>
        <p:sp>
          <p:nvSpPr>
            <p:cNvPr id="38" name="Text Box 61"/>
            <p:cNvSpPr txBox="1">
              <a:spLocks noChangeArrowheads="1"/>
            </p:cNvSpPr>
            <p:nvPr/>
          </p:nvSpPr>
          <p:spPr bwMode="auto">
            <a:xfrm>
              <a:off x="3566" y="1327"/>
              <a:ext cx="8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pPr algn="ctr" eaLnBrk="0" hangingPunct="0"/>
              <a:r>
                <a:rPr lang="en-US" sz="1600" b="1">
                  <a:latin typeface="Arial" panose="020B0604020202020204" pitchFamily="34" charset="0"/>
                </a:rPr>
                <a:t>synch break </a:t>
              </a: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8235950" y="3600450"/>
            <a:ext cx="2251075" cy="1828800"/>
            <a:chOff x="4704" y="1152"/>
            <a:chExt cx="1536" cy="1152"/>
          </a:xfrm>
        </p:grpSpPr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4704" y="1152"/>
              <a:ext cx="1536" cy="11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grpSp>
          <p:nvGrpSpPr>
            <p:cNvPr id="29" name="Group 28"/>
            <p:cNvGrpSpPr>
              <a:grpSpLocks/>
            </p:cNvGrpSpPr>
            <p:nvPr/>
          </p:nvGrpSpPr>
          <p:grpSpPr bwMode="auto">
            <a:xfrm>
              <a:off x="4752" y="1248"/>
              <a:ext cx="1152" cy="960"/>
              <a:chOff x="4752" y="1248"/>
              <a:chExt cx="1152" cy="960"/>
            </a:xfrm>
          </p:grpSpPr>
          <p:sp>
            <p:nvSpPr>
              <p:cNvPr id="30" name="Rectangle 29"/>
              <p:cNvSpPr>
                <a:spLocks noChangeArrowheads="1"/>
              </p:cNvSpPr>
              <p:nvPr/>
            </p:nvSpPr>
            <p:spPr bwMode="auto">
              <a:xfrm>
                <a:off x="4752" y="1248"/>
                <a:ext cx="1152" cy="960"/>
              </a:xfrm>
              <a:prstGeom prst="rect">
                <a:avLst/>
              </a:prstGeom>
              <a:solidFill>
                <a:schemeClr val="bg2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100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Slave Node</a:t>
                </a:r>
              </a:p>
            </p:txBody>
          </p:sp>
          <p:sp>
            <p:nvSpPr>
              <p:cNvPr id="31" name="Rectangle 30"/>
              <p:cNvSpPr>
                <a:spLocks noChangeArrowheads="1"/>
              </p:cNvSpPr>
              <p:nvPr/>
            </p:nvSpPr>
            <p:spPr bwMode="auto">
              <a:xfrm>
                <a:off x="4800" y="1886"/>
                <a:ext cx="1056" cy="226"/>
              </a:xfrm>
              <a:prstGeom prst="rect">
                <a:avLst/>
              </a:prstGeom>
              <a:solidFill>
                <a:srgbClr val="FF9900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Slave Task Trans</a:t>
                </a:r>
              </a:p>
            </p:txBody>
          </p:sp>
          <p:sp>
            <p:nvSpPr>
              <p:cNvPr id="32" name="Rectangle 31"/>
              <p:cNvSpPr>
                <a:spLocks noChangeArrowheads="1"/>
              </p:cNvSpPr>
              <p:nvPr/>
            </p:nvSpPr>
            <p:spPr bwMode="auto">
              <a:xfrm>
                <a:off x="4800" y="1536"/>
                <a:ext cx="1056" cy="226"/>
              </a:xfrm>
              <a:prstGeom prst="rect">
                <a:avLst/>
              </a:prstGeom>
              <a:solidFill>
                <a:srgbClr val="FF9900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Slave Task Rec</a:t>
                </a:r>
              </a:p>
            </p:txBody>
          </p:sp>
        </p:grp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343025" y="3600450"/>
            <a:ext cx="2462213" cy="2438400"/>
            <a:chOff x="0" y="1152"/>
            <a:chExt cx="1680" cy="1536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0" y="1152"/>
              <a:ext cx="1680" cy="15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defPPr>
                <a:defRPr lang="en-GB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 Black" panose="020B0A040201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221" y="1296"/>
              <a:ext cx="1411" cy="1296"/>
              <a:chOff x="221" y="1296"/>
              <a:chExt cx="1411" cy="1296"/>
            </a:xfrm>
          </p:grpSpPr>
          <p:sp>
            <p:nvSpPr>
              <p:cNvPr id="15" name="Rectangle 14"/>
              <p:cNvSpPr>
                <a:spLocks noChangeArrowheads="1"/>
              </p:cNvSpPr>
              <p:nvPr/>
            </p:nvSpPr>
            <p:spPr bwMode="auto">
              <a:xfrm>
                <a:off x="480" y="1296"/>
                <a:ext cx="1152" cy="1296"/>
              </a:xfrm>
              <a:prstGeom prst="rect">
                <a:avLst/>
              </a:prstGeom>
              <a:solidFill>
                <a:schemeClr val="bg2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100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Master Node</a:t>
                </a:r>
              </a:p>
            </p:txBody>
          </p:sp>
          <p:sp>
            <p:nvSpPr>
              <p:cNvPr id="16" name="Rectangle 15"/>
              <p:cNvSpPr>
                <a:spLocks noChangeArrowheads="1"/>
              </p:cNvSpPr>
              <p:nvPr/>
            </p:nvSpPr>
            <p:spPr bwMode="auto">
              <a:xfrm>
                <a:off x="528" y="1536"/>
                <a:ext cx="1056" cy="226"/>
              </a:xfrm>
              <a:prstGeom prst="rect">
                <a:avLst/>
              </a:prstGeom>
              <a:solidFill>
                <a:srgbClr val="000066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000066"/>
                </a:extrusionClr>
                <a:contourClr>
                  <a:srgbClr val="000066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 dirty="0">
                    <a:solidFill>
                      <a:schemeClr val="bg1"/>
                    </a:solidFill>
                    <a:latin typeface="Arial" panose="020B0604020202020204" pitchFamily="34" charset="0"/>
                  </a:rPr>
                  <a:t>LIN Master Task</a:t>
                </a:r>
              </a:p>
            </p:txBody>
          </p:sp>
          <p:sp>
            <p:nvSpPr>
              <p:cNvPr id="17" name="Rectangle 16"/>
              <p:cNvSpPr>
                <a:spLocks noChangeArrowheads="1"/>
              </p:cNvSpPr>
              <p:nvPr/>
            </p:nvSpPr>
            <p:spPr bwMode="auto">
              <a:xfrm>
                <a:off x="528" y="2270"/>
                <a:ext cx="1056" cy="226"/>
              </a:xfrm>
              <a:prstGeom prst="rect">
                <a:avLst/>
              </a:prstGeom>
              <a:solidFill>
                <a:srgbClr val="FF9900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 dirty="0">
                    <a:latin typeface="Arial" panose="020B0604020202020204" pitchFamily="34" charset="0"/>
                  </a:rPr>
                  <a:t>Slave Task Trans</a:t>
                </a:r>
              </a:p>
            </p:txBody>
          </p:sp>
          <p:sp>
            <p:nvSpPr>
              <p:cNvPr id="18" name="Rectangle 17"/>
              <p:cNvSpPr>
                <a:spLocks noChangeArrowheads="1"/>
              </p:cNvSpPr>
              <p:nvPr/>
            </p:nvSpPr>
            <p:spPr bwMode="auto">
              <a:xfrm>
                <a:off x="528" y="1920"/>
                <a:ext cx="1056" cy="226"/>
              </a:xfrm>
              <a:prstGeom prst="rect">
                <a:avLst/>
              </a:prstGeom>
              <a:solidFill>
                <a:srgbClr val="FF9900"/>
              </a:solidFill>
              <a:ln w="12700">
                <a:miter lim="800000"/>
                <a:headEnd type="none" w="sm" len="sm"/>
                <a:tailEnd type="none" w="sm" len="sm"/>
              </a:ln>
              <a:effectLst/>
              <a:scene3d>
                <a:camera prst="legacyObliqueTopRight"/>
                <a:lightRig rig="legacyFlat1" dir="t"/>
              </a:scene3d>
              <a:sp3d extrusionH="365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0" hangingPunct="0"/>
                <a:r>
                  <a:rPr lang="en-US" sz="1600" b="1">
                    <a:latin typeface="Arial" panose="020B0604020202020204" pitchFamily="34" charset="0"/>
                  </a:rPr>
                  <a:t>Slave Task Rec</a:t>
                </a:r>
              </a:p>
            </p:txBody>
          </p:sp>
          <p:grpSp>
            <p:nvGrpSpPr>
              <p:cNvPr id="19" name="Group 18"/>
              <p:cNvGrpSpPr>
                <a:grpSpLocks/>
              </p:cNvGrpSpPr>
              <p:nvPr/>
            </p:nvGrpSpPr>
            <p:grpSpPr bwMode="auto">
              <a:xfrm>
                <a:off x="288" y="1398"/>
                <a:ext cx="192" cy="240"/>
                <a:chOff x="288" y="1056"/>
                <a:chExt cx="288" cy="240"/>
              </a:xfrm>
            </p:grpSpPr>
            <p:sp>
              <p:nvSpPr>
                <p:cNvPr id="21" name="Line 76"/>
                <p:cNvSpPr>
                  <a:spLocks noChangeShapeType="1"/>
                </p:cNvSpPr>
                <p:nvPr/>
              </p:nvSpPr>
              <p:spPr bwMode="auto">
                <a:xfrm>
                  <a:off x="384" y="1056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2" name="Line 77"/>
                <p:cNvSpPr>
                  <a:spLocks noChangeShapeType="1"/>
                </p:cNvSpPr>
                <p:nvPr/>
              </p:nvSpPr>
              <p:spPr bwMode="auto">
                <a:xfrm>
                  <a:off x="384" y="1296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3" name="Line 78"/>
                <p:cNvSpPr>
                  <a:spLocks noChangeShapeType="1"/>
                </p:cNvSpPr>
                <p:nvPr/>
              </p:nvSpPr>
              <p:spPr bwMode="auto">
                <a:xfrm>
                  <a:off x="384" y="1056"/>
                  <a:ext cx="0" cy="72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4" name="Rectangle 23"/>
                <p:cNvSpPr>
                  <a:spLocks noChangeArrowheads="1"/>
                </p:cNvSpPr>
                <p:nvPr/>
              </p:nvSpPr>
              <p:spPr bwMode="auto">
                <a:xfrm>
                  <a:off x="288" y="1152"/>
                  <a:ext cx="192" cy="48"/>
                </a:xfrm>
                <a:prstGeom prst="rect">
                  <a:avLst/>
                </a:prstGeom>
                <a:noFill/>
                <a:ln w="12700">
                  <a:solidFill>
                    <a:srgbClr val="B2B2B2"/>
                  </a:solidFill>
                  <a:miter lim="800000"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5" name="Line 80"/>
                <p:cNvSpPr>
                  <a:spLocks noChangeShapeType="1"/>
                </p:cNvSpPr>
                <p:nvPr/>
              </p:nvSpPr>
              <p:spPr bwMode="auto">
                <a:xfrm>
                  <a:off x="288" y="1128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6" name="Line 81"/>
                <p:cNvSpPr>
                  <a:spLocks noChangeShapeType="1"/>
                </p:cNvSpPr>
                <p:nvPr/>
              </p:nvSpPr>
              <p:spPr bwMode="auto">
                <a:xfrm>
                  <a:off x="288" y="122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27" name="Line 82"/>
                <p:cNvSpPr>
                  <a:spLocks noChangeShapeType="1"/>
                </p:cNvSpPr>
                <p:nvPr/>
              </p:nvSpPr>
              <p:spPr bwMode="auto">
                <a:xfrm>
                  <a:off x="384" y="1224"/>
                  <a:ext cx="0" cy="72"/>
                </a:xfrm>
                <a:prstGeom prst="line">
                  <a:avLst/>
                </a:prstGeom>
                <a:noFill/>
                <a:ln w="12700">
                  <a:solidFill>
                    <a:srgbClr val="B2B2B2"/>
                  </a:solidFill>
                  <a:round/>
                  <a:headEnd type="none" w="sm" len="sm"/>
                  <a:tailEnd type="none" w="sm" len="sm"/>
                </a:ln>
                <a:effectLst/>
                <a:scene3d>
                  <a:camera prst="legacyObliqueTopRight"/>
                  <a:lightRig rig="legacyFlat1" dir="t"/>
                </a:scene3d>
                <a:sp3d extrusionH="365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defPPr>
                    <a:defRPr lang="en-GB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</p:grpSp>
          <p:sp>
            <p:nvSpPr>
              <p:cNvPr id="20" name="Text Box 83"/>
              <p:cNvSpPr txBox="1">
                <a:spLocks noChangeArrowheads="1"/>
              </p:cNvSpPr>
              <p:nvPr/>
            </p:nvSpPr>
            <p:spPr bwMode="auto">
              <a:xfrm rot="-5400000">
                <a:off x="77" y="1804"/>
                <a:ext cx="50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GB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 Black" panose="020B0A04020102020204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/>
                <a:r>
                  <a:rPr lang="en-US" sz="1600" b="1">
                    <a:latin typeface="Arial" panose="020B0604020202020204" pitchFamily="34" charset="0"/>
                  </a:rPr>
                  <a:t>quartz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661788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6 </a:t>
            </a:r>
            <a:r>
              <a:rPr lang="en-US" b="1" dirty="0" err="1" smtClean="0">
                <a:solidFill>
                  <a:srgbClr val="FFAD00"/>
                </a:solidFill>
              </a:rPr>
              <a:t>Mô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tả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hoạt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ộ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ủa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 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 smtClean="0">
                <a:solidFill>
                  <a:srgbClr val="FFAD00"/>
                </a:solidFill>
              </a:rPr>
              <a:t>)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</a:t>
            </a:r>
            <a:r>
              <a:rPr lang="en-US" dirty="0" err="1" smtClean="0">
                <a:solidFill>
                  <a:schemeClr val="tx1"/>
                </a:solidFill>
              </a:rPr>
              <a:t>rạ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á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1 node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chemeClr val="tx1"/>
                </a:solidFill>
              </a:rPr>
              <a:t>Normal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ông</a:t>
            </a:r>
            <a:r>
              <a:rPr lang="en-US" dirty="0" smtClean="0">
                <a:solidFill>
                  <a:schemeClr val="tx1"/>
                </a:solidFill>
              </a:rPr>
              <a:t> ti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chemeClr val="tx1"/>
                </a:solidFill>
              </a:rPr>
              <a:t>Sleep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iế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iệ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ă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ượng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hạ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ế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oạ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ng</a:t>
            </a:r>
            <a:r>
              <a:rPr lang="en-US" dirty="0" smtClean="0">
                <a:solidFill>
                  <a:schemeClr val="tx1"/>
                </a:solidFill>
              </a:rPr>
              <a:t>. </a:t>
            </a:r>
            <a:r>
              <a:rPr lang="en-US" dirty="0" err="1" smtClean="0">
                <a:solidFill>
                  <a:schemeClr val="tx1"/>
                </a:solidFill>
              </a:rPr>
              <a:t>Ngoạ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ừ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/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xung</a:t>
            </a:r>
            <a:r>
              <a:rPr lang="en-US" dirty="0" smtClean="0">
                <a:solidFill>
                  <a:schemeClr val="tx1"/>
                </a:solidFill>
              </a:rPr>
              <a:t> wakeup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Init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Cấ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ì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udrate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chế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oạ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ng</a:t>
            </a:r>
            <a:r>
              <a:rPr lang="en-US" dirty="0" smtClean="0">
                <a:solidFill>
                  <a:schemeClr val="tx1"/>
                </a:solidFill>
              </a:rPr>
              <a:t>… (&lt;100ms)</a:t>
            </a:r>
          </a:p>
          <a:p>
            <a:pPr marL="0" indent="0">
              <a:buNone/>
            </a:pPr>
            <a:endParaRPr lang="en-US" b="1" dirty="0" smtClean="0"/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268" y="1074188"/>
            <a:ext cx="5815746" cy="36173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5561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7759263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 err="1">
                <a:solidFill>
                  <a:srgbClr val="FFAD00"/>
                </a:solidFill>
              </a:rPr>
              <a:t>Mô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ả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oạ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ộ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củ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 – NORMAL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AD00"/>
                </a:solidFill>
              </a:rPr>
              <a:t>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>
                <a:solidFill>
                  <a:srgbClr val="FFAD00"/>
                </a:solidFill>
              </a:rPr>
              <a:t>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844680" y="1074188"/>
            <a:ext cx="4117866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6" name="Picture 5" descr="https://elearning.vector.com/portal/medien/vector_elearning/flash/lin_v2/chapter_3/EN/LIN_3.3_GRA_Schedul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76"/>
          <a:stretch/>
        </p:blipFill>
        <p:spPr bwMode="auto">
          <a:xfrm>
            <a:off x="456692" y="1649177"/>
            <a:ext cx="7331052" cy="4231685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8058785" y="2458457"/>
            <a:ext cx="3890121" cy="2074187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246674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 err="1">
                <a:solidFill>
                  <a:srgbClr val="FFAD00"/>
                </a:solidFill>
              </a:rPr>
              <a:t>Mô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ả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oạ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ộ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củ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 – SLEEP 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 smtClean="0">
                <a:solidFill>
                  <a:srgbClr val="FFAD00"/>
                </a:solidFill>
              </a:rPr>
              <a:t>)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chemeClr val="tx1"/>
                </a:solidFill>
              </a:rPr>
              <a:t>Node master </a:t>
            </a:r>
            <a:r>
              <a:rPr lang="en-US" dirty="0" err="1" smtClean="0">
                <a:solidFill>
                  <a:schemeClr val="tx1"/>
                </a:solidFill>
              </a:rPr>
              <a:t>gử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ệnh</a:t>
            </a:r>
            <a:r>
              <a:rPr lang="en-US" dirty="0" smtClean="0">
                <a:solidFill>
                  <a:schemeClr val="tx1"/>
                </a:solidFill>
              </a:rPr>
              <a:t> Sleep </a:t>
            </a:r>
            <a:r>
              <a:rPr lang="en-US" dirty="0" err="1" smtClean="0">
                <a:solidFill>
                  <a:schemeClr val="tx1"/>
                </a:solidFill>
              </a:rPr>
              <a:t>đế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oà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ạng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Frame </a:t>
            </a:r>
            <a:r>
              <a:rPr lang="en-GB" dirty="0" smtClean="0">
                <a:solidFill>
                  <a:schemeClr val="tx1"/>
                </a:solidFill>
              </a:rPr>
              <a:t>8 </a:t>
            </a:r>
            <a:r>
              <a:rPr lang="en-GB" dirty="0">
                <a:solidFill>
                  <a:schemeClr val="tx1"/>
                </a:solidFill>
              </a:rPr>
              <a:t>byte </a:t>
            </a:r>
            <a:r>
              <a:rPr lang="en-GB" dirty="0" err="1" smtClean="0">
                <a:solidFill>
                  <a:schemeClr val="tx1"/>
                </a:solidFill>
              </a:rPr>
              <a:t>dữ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liệu</a:t>
            </a:r>
            <a:r>
              <a:rPr lang="en-GB" dirty="0" smtClean="0">
                <a:solidFill>
                  <a:schemeClr val="tx1"/>
                </a:solidFill>
              </a:rPr>
              <a:t> - 0x00</a:t>
            </a:r>
            <a:r>
              <a:rPr lang="en-GB" dirty="0">
                <a:solidFill>
                  <a:schemeClr val="tx1"/>
                </a:solidFill>
              </a:rPr>
              <a:t>, 0xFF, 0xFF, 0xFF, 0xFF, 0xFF, 0xFF, </a:t>
            </a:r>
            <a:r>
              <a:rPr lang="en-GB" dirty="0" smtClean="0">
                <a:solidFill>
                  <a:schemeClr val="tx1"/>
                </a:solidFill>
              </a:rPr>
              <a:t>0xFF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Bus LIN </a:t>
            </a:r>
            <a:r>
              <a:rPr lang="en-GB" b="1" dirty="0" err="1" smtClean="0">
                <a:solidFill>
                  <a:schemeClr val="tx1"/>
                </a:solidFill>
              </a:rPr>
              <a:t>không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b="1" dirty="0" err="1" smtClean="0">
                <a:solidFill>
                  <a:schemeClr val="tx1"/>
                </a:solidFill>
              </a:rPr>
              <a:t>hoạt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b="1" dirty="0" err="1" smtClean="0">
                <a:solidFill>
                  <a:schemeClr val="tx1"/>
                </a:solidFill>
              </a:rPr>
              <a:t>động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b="1" dirty="0" err="1" smtClean="0">
                <a:solidFill>
                  <a:schemeClr val="tx1"/>
                </a:solidFill>
              </a:rPr>
              <a:t>truyền</a:t>
            </a:r>
            <a:r>
              <a:rPr lang="en-GB" b="1" dirty="0" smtClean="0">
                <a:solidFill>
                  <a:schemeClr val="tx1"/>
                </a:solidFill>
              </a:rPr>
              <a:t>/ </a:t>
            </a:r>
            <a:r>
              <a:rPr lang="en-GB" b="1" dirty="0" err="1" smtClean="0">
                <a:solidFill>
                  <a:schemeClr val="tx1"/>
                </a:solidFill>
              </a:rPr>
              <a:t>nhận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trong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vòng</a:t>
            </a:r>
            <a:r>
              <a:rPr lang="en-GB" dirty="0" smtClean="0">
                <a:solidFill>
                  <a:schemeClr val="tx1"/>
                </a:solidFill>
              </a:rPr>
              <a:t> 4 – 10s </a:t>
            </a:r>
            <a:r>
              <a:rPr lang="en-GB" dirty="0" err="1" smtClean="0">
                <a:solidFill>
                  <a:schemeClr val="tx1"/>
                </a:solidFill>
              </a:rPr>
              <a:t>thì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các</a:t>
            </a:r>
            <a:r>
              <a:rPr lang="en-GB" dirty="0" smtClean="0">
                <a:solidFill>
                  <a:schemeClr val="tx1"/>
                </a:solidFill>
              </a:rPr>
              <a:t> node </a:t>
            </a:r>
            <a:r>
              <a:rPr lang="en-GB" b="1" dirty="0" err="1" smtClean="0">
                <a:solidFill>
                  <a:schemeClr val="tx1"/>
                </a:solidFill>
              </a:rPr>
              <a:t>tự</a:t>
            </a:r>
            <a:r>
              <a:rPr lang="en-GB" b="1" dirty="0" smtClean="0">
                <a:solidFill>
                  <a:schemeClr val="tx1"/>
                </a:solidFill>
              </a:rPr>
              <a:t> </a:t>
            </a:r>
            <a:r>
              <a:rPr lang="en-GB" b="1" dirty="0" err="1" smtClean="0">
                <a:solidFill>
                  <a:schemeClr val="tx1"/>
                </a:solidFill>
              </a:rPr>
              <a:t>động</a:t>
            </a:r>
            <a:r>
              <a:rPr lang="en-GB" b="1" dirty="0">
                <a:solidFill>
                  <a:schemeClr val="tx1"/>
                </a:solidFill>
              </a:rPr>
              <a:t> </a:t>
            </a:r>
            <a:r>
              <a:rPr lang="en-GB" b="1" dirty="0" smtClean="0">
                <a:solidFill>
                  <a:schemeClr val="tx1"/>
                </a:solidFill>
              </a:rPr>
              <a:t>Sleep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8943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7032007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.6 </a:t>
            </a:r>
            <a:r>
              <a:rPr lang="en-US" b="1" dirty="0" err="1">
                <a:solidFill>
                  <a:srgbClr val="FFAD00"/>
                </a:solidFill>
              </a:rPr>
              <a:t>Mô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ả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oạ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ộ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củ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ng</a:t>
            </a:r>
            <a:r>
              <a:rPr lang="en-US" b="1" dirty="0" smtClean="0">
                <a:solidFill>
                  <a:srgbClr val="FFAD00"/>
                </a:solidFill>
              </a:rPr>
              <a:t> LIN – WAKEUP 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 smtClean="0">
                <a:solidFill>
                  <a:srgbClr val="FFAD00"/>
                </a:solidFill>
              </a:rPr>
              <a:t>)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>
                <a:solidFill>
                  <a:schemeClr val="tx1"/>
                </a:solidFill>
              </a:rPr>
              <a:t>T</a:t>
            </a:r>
            <a:r>
              <a:rPr lang="en-US" dirty="0" err="1" smtClean="0">
                <a:solidFill>
                  <a:schemeClr val="tx1"/>
                </a:solidFill>
              </a:rPr>
              <a:t>rạ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ái</a:t>
            </a:r>
            <a:r>
              <a:rPr lang="en-US" dirty="0" smtClean="0">
                <a:solidFill>
                  <a:schemeClr val="tx1"/>
                </a:solidFill>
              </a:rPr>
              <a:t> Sleep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Bấ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ì</a:t>
            </a:r>
            <a:r>
              <a:rPr lang="en-US" dirty="0" smtClean="0">
                <a:solidFill>
                  <a:schemeClr val="tx1"/>
                </a:solidFill>
              </a:rPr>
              <a:t> node </a:t>
            </a:r>
            <a:r>
              <a:rPr lang="en-US" dirty="0" err="1" smtClean="0">
                <a:solidFill>
                  <a:schemeClr val="tx1"/>
                </a:solidFill>
              </a:rPr>
              <a:t>nà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ũ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ó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ể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ử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xung</a:t>
            </a:r>
            <a:r>
              <a:rPr lang="en-US" dirty="0" smtClean="0">
                <a:solidFill>
                  <a:schemeClr val="tx1"/>
                </a:solidFill>
              </a:rPr>
              <a:t> wakeup: </a:t>
            </a:r>
            <a:r>
              <a:rPr lang="en-US" b="1" dirty="0" err="1" smtClean="0">
                <a:solidFill>
                  <a:schemeClr val="tx1"/>
                </a:solidFill>
              </a:rPr>
              <a:t>xung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xuống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ó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à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GB" b="1" dirty="0">
                <a:solidFill>
                  <a:schemeClr val="tx1"/>
                </a:solidFill>
              </a:rPr>
              <a:t>250us </a:t>
            </a:r>
            <a:r>
              <a:rPr lang="en-GB" b="1" dirty="0" err="1">
                <a:solidFill>
                  <a:schemeClr val="tx1"/>
                </a:solidFill>
              </a:rPr>
              <a:t>đến</a:t>
            </a:r>
            <a:r>
              <a:rPr lang="en-GB" b="1" dirty="0">
                <a:solidFill>
                  <a:schemeClr val="tx1"/>
                </a:solidFill>
              </a:rPr>
              <a:t> </a:t>
            </a:r>
            <a:r>
              <a:rPr lang="en-GB" b="1" dirty="0" smtClean="0">
                <a:solidFill>
                  <a:schemeClr val="tx1"/>
                </a:solidFill>
              </a:rPr>
              <a:t>5ms</a:t>
            </a:r>
            <a:endParaRPr lang="en-US" b="1" dirty="0" smtClean="0">
              <a:solidFill>
                <a:schemeClr val="tx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844680" y="1074188"/>
            <a:ext cx="4117866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7331529" y="2130532"/>
            <a:ext cx="4631016" cy="2554559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81814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7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, Bus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</a:rPr>
              <a:t>N</a:t>
            </a:r>
            <a:r>
              <a:rPr lang="en-US" sz="2000" dirty="0" smtClean="0">
                <a:solidFill>
                  <a:schemeClr val="tx1"/>
                </a:solidFill>
              </a:rPr>
              <a:t>ode LIN: Vi </a:t>
            </a:r>
            <a:r>
              <a:rPr lang="en-US" sz="2000" dirty="0" err="1" smtClean="0">
                <a:solidFill>
                  <a:schemeClr val="tx1"/>
                </a:solidFill>
              </a:rPr>
              <a:t>điề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hiể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và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IC Transceiv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/>
                </a:solidFill>
              </a:rPr>
              <a:t>IC transceiver </a:t>
            </a:r>
            <a:r>
              <a:rPr lang="en-US" sz="2000" dirty="0" err="1" smtClean="0">
                <a:solidFill>
                  <a:schemeClr val="tx1"/>
                </a:solidFill>
              </a:rPr>
              <a:t>phả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hỏ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ã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điề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iện</a:t>
            </a:r>
            <a:r>
              <a:rPr lang="en-US" sz="2000" dirty="0" smtClean="0">
                <a:solidFill>
                  <a:schemeClr val="tx1"/>
                </a:solidFill>
              </a:rPr>
              <a:t> Transceiver Delay (</a:t>
            </a:r>
            <a:r>
              <a:rPr lang="en-US" sz="2000" dirty="0" err="1" smtClean="0">
                <a:solidFill>
                  <a:schemeClr val="tx1"/>
                </a:solidFill>
              </a:rPr>
              <a:t>Trìn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ày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hần</a:t>
            </a:r>
            <a:r>
              <a:rPr lang="en-US" sz="2000" dirty="0" smtClean="0">
                <a:solidFill>
                  <a:schemeClr val="tx1"/>
                </a:solidFill>
              </a:rPr>
              <a:t> 4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" name="Picture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1418" y="1195679"/>
            <a:ext cx="1872417" cy="1747546"/>
          </a:xfrm>
          <a:prstGeom prst="rect">
            <a:avLst/>
          </a:prstGeom>
          <a:noFill/>
          <a:ln w="28575">
            <a:solidFill>
              <a:srgbClr val="7DB2DB"/>
            </a:solidFill>
          </a:ln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7141418" y="3351564"/>
            <a:ext cx="4821127" cy="2389873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3" name="Rectangular Callout 2"/>
          <p:cNvSpPr/>
          <p:nvPr/>
        </p:nvSpPr>
        <p:spPr>
          <a:xfrm rot="5400000">
            <a:off x="7116765" y="3617915"/>
            <a:ext cx="1155697" cy="974727"/>
          </a:xfrm>
          <a:prstGeom prst="wedgeRectCallout">
            <a:avLst>
              <a:gd name="adj1" fmla="val -101305"/>
              <a:gd name="adj2" fmla="val -10189"/>
            </a:avLst>
          </a:prstGeom>
          <a:noFill/>
          <a:ln w="28575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ular Callout 13"/>
          <p:cNvSpPr/>
          <p:nvPr/>
        </p:nvSpPr>
        <p:spPr>
          <a:xfrm rot="5400000">
            <a:off x="8802916" y="3237879"/>
            <a:ext cx="747358" cy="974727"/>
          </a:xfrm>
          <a:prstGeom prst="wedgeRectCallout">
            <a:avLst>
              <a:gd name="adj1" fmla="val -100455"/>
              <a:gd name="adj2" fmla="val 26945"/>
            </a:avLst>
          </a:prstGeom>
          <a:noFill/>
          <a:ln w="28575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ular Callout 14"/>
          <p:cNvSpPr/>
          <p:nvPr/>
        </p:nvSpPr>
        <p:spPr>
          <a:xfrm rot="5400000">
            <a:off x="10707916" y="3244236"/>
            <a:ext cx="747358" cy="974727"/>
          </a:xfrm>
          <a:prstGeom prst="wedgeRectCallout">
            <a:avLst>
              <a:gd name="adj1" fmla="val -123396"/>
              <a:gd name="adj2" fmla="val 209355"/>
            </a:avLst>
          </a:prstGeom>
          <a:noFill/>
          <a:ln w="28575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2081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Mục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đích</a:t>
            </a:r>
            <a:r>
              <a:rPr lang="en-US" sz="2800" dirty="0">
                <a:solidFill>
                  <a:schemeClr val="bg1"/>
                </a:solidFill>
              </a:rPr>
              <a:t>, </a:t>
            </a:r>
            <a:r>
              <a:rPr lang="en-US" sz="2800" dirty="0" err="1">
                <a:solidFill>
                  <a:schemeClr val="bg1"/>
                </a:solidFill>
              </a:rPr>
              <a:t>đố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ượng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ổng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quan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giao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ức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Các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phần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cứng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hỗ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rợ</a:t>
            </a:r>
            <a:r>
              <a:rPr lang="en-US" sz="2800" dirty="0">
                <a:solidFill>
                  <a:schemeClr val="bg1"/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Autosar</a:t>
            </a:r>
            <a:r>
              <a:rPr lang="en-US" sz="2800" dirty="0">
                <a:solidFill>
                  <a:schemeClr val="bg1"/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/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Câ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hỏi</a:t>
            </a:r>
            <a:endParaRPr lang="en-US" sz="2800" dirty="0">
              <a:solidFill>
                <a:schemeClr val="bg1"/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245160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7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, Bus</a:t>
            </a: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err="1" smtClean="0">
                <a:solidFill>
                  <a:schemeClr val="tx1"/>
                </a:solidFill>
              </a:rPr>
              <a:t>Mức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hô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hoạ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động</a:t>
            </a:r>
            <a:r>
              <a:rPr lang="en-US" sz="2000" dirty="0" smtClean="0">
                <a:solidFill>
                  <a:schemeClr val="tx1"/>
                </a:solidFill>
              </a:rPr>
              <a:t>: 1 (12V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err="1" smtClean="0">
                <a:solidFill>
                  <a:schemeClr val="tx1"/>
                </a:solidFill>
              </a:rPr>
              <a:t>Ngưỡ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điệ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áp</a:t>
            </a:r>
            <a:r>
              <a:rPr lang="en-US" sz="2000" dirty="0" smtClean="0">
                <a:solidFill>
                  <a:schemeClr val="tx1"/>
                </a:solidFill>
              </a:rPr>
              <a:t> 1 </a:t>
            </a:r>
            <a:r>
              <a:rPr lang="en-US" sz="2000" dirty="0" err="1" smtClean="0">
                <a:solidFill>
                  <a:schemeClr val="tx1"/>
                </a:solidFill>
              </a:rPr>
              <a:t>và</a:t>
            </a:r>
            <a:r>
              <a:rPr lang="en-US" sz="2000" dirty="0" smtClean="0">
                <a:solidFill>
                  <a:schemeClr val="tx1"/>
                </a:solidFill>
              </a:rPr>
              <a:t> 0 </a:t>
            </a:r>
            <a:r>
              <a:rPr lang="en-US" sz="2000" dirty="0" err="1" smtClean="0">
                <a:solidFill>
                  <a:schemeClr val="tx1"/>
                </a:solidFill>
              </a:rPr>
              <a:t>khác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nha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rong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quá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rìn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ruyề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và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Nhận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5017" y="3718560"/>
            <a:ext cx="4847148" cy="2248792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796832" y="3348618"/>
            <a:ext cx="4821127" cy="2389873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2" name="Picture 11" descr="https://elearning.vector.com/portal/medien/vector_elearning/flash/lin_v2/chapter_2/EN/LIN_2.3_GRA_SignalSpecificationReceivers_EN.pn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934"/>
          <a:stretch/>
        </p:blipFill>
        <p:spPr bwMode="auto">
          <a:xfrm>
            <a:off x="9056786" y="1729297"/>
            <a:ext cx="2929572" cy="1329074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Picture 12" descr="https://elearning.vector.com/portal/medien/vector_elearning/flash/lin_v2/chapter_2/EN/LIN_2.3_GRA_SignalSpecificationSenders_EN.png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207"/>
          <a:stretch/>
        </p:blipFill>
        <p:spPr bwMode="auto">
          <a:xfrm>
            <a:off x="6070507" y="1731837"/>
            <a:ext cx="2979927" cy="1326482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5167313" y="4371975"/>
            <a:ext cx="2971800" cy="476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14806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8 </a:t>
            </a:r>
            <a:r>
              <a:rPr lang="en-US" b="1" dirty="0" err="1" smtClean="0">
                <a:solidFill>
                  <a:srgbClr val="FFAD00"/>
                </a:solidFill>
              </a:rPr>
              <a:t>Lập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lịch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Dự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ê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ộ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u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endParaRPr lang="en-US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bày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3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8" y="1074188"/>
            <a:ext cx="5847277" cy="2877326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14154" y="4353086"/>
            <a:ext cx="3281036" cy="1522208"/>
          </a:xfrm>
          <a:prstGeom prst="rect">
            <a:avLst/>
          </a:prstGeom>
        </p:spPr>
      </p:pic>
      <p:sp>
        <p:nvSpPr>
          <p:cNvPr id="5" name="Down Arrow 4"/>
          <p:cNvSpPr/>
          <p:nvPr/>
        </p:nvSpPr>
        <p:spPr>
          <a:xfrm rot="8242125">
            <a:off x="7589293" y="2843758"/>
            <a:ext cx="687422" cy="1768316"/>
          </a:xfrm>
          <a:prstGeom prst="downArrow">
            <a:avLst/>
          </a:prstGeom>
          <a:solidFill>
            <a:srgbClr val="00B0F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31206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giao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ức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8823782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3.1 </a:t>
            </a:r>
            <a:r>
              <a:rPr lang="en-US" b="1" dirty="0" err="1" smtClean="0">
                <a:solidFill>
                  <a:srgbClr val="FFAD00"/>
                </a:solidFill>
              </a:rPr>
              <a:t>Khu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truyền</a:t>
            </a:r>
            <a:endParaRPr lang="en-US" b="1" dirty="0">
              <a:solidFill>
                <a:srgbClr val="FFAD00"/>
              </a:solidFill>
            </a:endParaRPr>
          </a:p>
          <a:p>
            <a:pPr marL="0" indent="0">
              <a:buNone/>
            </a:pPr>
            <a:r>
              <a:rPr lang="en-US" dirty="0" err="1" smtClean="0"/>
              <a:t>Mạng</a:t>
            </a:r>
            <a:r>
              <a:rPr lang="en-US" dirty="0" smtClean="0"/>
              <a:t> LIN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khung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endParaRPr lang="en-US" dirty="0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270816" y="2400191"/>
            <a:ext cx="5836920" cy="3149328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 descr="https://elearning.vector.com/portal/medien/vector_elearning/flash/lin_v2/chapter_4/EN/LIN_4.4_GRA_FrameResponse_EN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42769" y="2401547"/>
            <a:ext cx="5819775" cy="29969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9701887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3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Header – </a:t>
            </a:r>
            <a:r>
              <a:rPr lang="en-US" b="1" dirty="0" err="1" smtClean="0">
                <a:solidFill>
                  <a:srgbClr val="FFAD00"/>
                </a:solidFill>
              </a:rPr>
              <a:t>Trường</a:t>
            </a:r>
            <a:r>
              <a:rPr lang="en-US" b="1" dirty="0" smtClean="0">
                <a:solidFill>
                  <a:srgbClr val="FFAD00"/>
                </a:solidFill>
              </a:rPr>
              <a:t> Break</a:t>
            </a:r>
          </a:p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200" dirty="0" smtClean="0"/>
              <a:t>Sync Break: 13 – 50 bit </a:t>
            </a:r>
            <a:r>
              <a:rPr lang="en-US" sz="2200" dirty="0" err="1" smtClean="0"/>
              <a:t>xung</a:t>
            </a:r>
            <a:r>
              <a:rPr lang="en-US" sz="2200" dirty="0" smtClean="0"/>
              <a:t> </a:t>
            </a:r>
            <a:r>
              <a:rPr lang="en-US" sz="2200" dirty="0" err="1" smtClean="0"/>
              <a:t>thấp</a:t>
            </a:r>
            <a:r>
              <a:rPr lang="en-US" sz="2200" dirty="0" smtClean="0"/>
              <a:t> (</a:t>
            </a:r>
            <a:r>
              <a:rPr lang="en-US" sz="2200" dirty="0" err="1" smtClean="0"/>
              <a:t>mức</a:t>
            </a:r>
            <a:r>
              <a:rPr lang="en-US" sz="2200" dirty="0" smtClean="0"/>
              <a:t> 0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200" dirty="0" smtClean="0"/>
              <a:t>Sync Break Delimiter: 1 - 2 bit </a:t>
            </a:r>
            <a:r>
              <a:rPr lang="en-US" sz="2200" dirty="0" err="1" smtClean="0"/>
              <a:t>cao</a:t>
            </a:r>
            <a:r>
              <a:rPr lang="en-US" sz="2200" dirty="0" smtClean="0"/>
              <a:t> (</a:t>
            </a:r>
            <a:r>
              <a:rPr lang="en-US" sz="2200" dirty="0" err="1" smtClean="0"/>
              <a:t>mức</a:t>
            </a:r>
            <a:r>
              <a:rPr lang="en-US" sz="2200" dirty="0" smtClean="0"/>
              <a:t> 1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200" dirty="0" err="1" smtClean="0"/>
              <a:t>Tác</a:t>
            </a:r>
            <a:r>
              <a:rPr lang="en-US" sz="2200" dirty="0" smtClean="0"/>
              <a:t> </a:t>
            </a:r>
            <a:r>
              <a:rPr lang="en-US" sz="2200" dirty="0" err="1" smtClean="0"/>
              <a:t>dụng</a:t>
            </a:r>
            <a:r>
              <a:rPr lang="en-US" sz="2200" dirty="0" smtClean="0"/>
              <a:t>: </a:t>
            </a:r>
            <a:r>
              <a:rPr lang="en-US" sz="2200" dirty="0" err="1" smtClean="0"/>
              <a:t>Báo</a:t>
            </a:r>
            <a:r>
              <a:rPr lang="en-US" sz="2200" dirty="0" smtClean="0"/>
              <a:t> </a:t>
            </a:r>
            <a:r>
              <a:rPr lang="en-US" sz="2200" dirty="0" err="1"/>
              <a:t>hiệu</a:t>
            </a:r>
            <a:r>
              <a:rPr lang="en-US" sz="2200" dirty="0"/>
              <a:t> </a:t>
            </a:r>
            <a:r>
              <a:rPr lang="en-US" sz="2200" dirty="0" err="1"/>
              <a:t>bắt</a:t>
            </a:r>
            <a:r>
              <a:rPr lang="en-US" sz="2200" dirty="0"/>
              <a:t> </a:t>
            </a:r>
            <a:r>
              <a:rPr lang="en-US" sz="2200" dirty="0" err="1"/>
              <a:t>đầu</a:t>
            </a:r>
            <a:r>
              <a:rPr lang="en-US" sz="2200" dirty="0"/>
              <a:t> </a:t>
            </a:r>
            <a:r>
              <a:rPr lang="en-US" sz="2200" dirty="0" err="1"/>
              <a:t>khung</a:t>
            </a:r>
            <a:r>
              <a:rPr lang="en-US" sz="2200" dirty="0"/>
              <a:t> </a:t>
            </a:r>
            <a:r>
              <a:rPr lang="en-US" sz="2200" dirty="0" err="1"/>
              <a:t>truyền</a:t>
            </a:r>
            <a:r>
              <a:rPr lang="en-US" sz="2200" dirty="0"/>
              <a:t> </a:t>
            </a:r>
            <a:r>
              <a:rPr lang="en-US" sz="2200" dirty="0" err="1"/>
              <a:t>mới</a:t>
            </a:r>
            <a:endParaRPr lang="en-US" sz="2200" dirty="0"/>
          </a:p>
          <a:p>
            <a:pPr>
              <a:buFont typeface="Wingdings" panose="05000000000000000000" pitchFamily="2" charset="2"/>
              <a:buChar char="§"/>
            </a:pPr>
            <a:endParaRPr lang="en-US" sz="2200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096000" y="1219941"/>
            <a:ext cx="5836920" cy="3149328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4"/>
          <a:srcRect l="13955" t="8434" r="3643" b="7640"/>
          <a:stretch/>
        </p:blipFill>
        <p:spPr>
          <a:xfrm>
            <a:off x="5934075" y="4838701"/>
            <a:ext cx="4733925" cy="673100"/>
          </a:xfrm>
          <a:prstGeom prst="rect">
            <a:avLst/>
          </a:prstGeom>
          <a:ln>
            <a:noFill/>
          </a:ln>
        </p:spPr>
      </p:pic>
      <p:cxnSp>
        <p:nvCxnSpPr>
          <p:cNvPr id="10" name="Straight Connector 9"/>
          <p:cNvCxnSpPr/>
          <p:nvPr/>
        </p:nvCxnSpPr>
        <p:spPr>
          <a:xfrm flipH="1">
            <a:off x="6286500" y="3353540"/>
            <a:ext cx="19050" cy="1614752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8533447" y="3323669"/>
            <a:ext cx="2039303" cy="1613164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261593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3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Header – </a:t>
            </a:r>
            <a:r>
              <a:rPr lang="en-US" b="1" dirty="0" err="1" smtClean="0">
                <a:solidFill>
                  <a:srgbClr val="FFAD00"/>
                </a:solidFill>
              </a:rPr>
              <a:t>Trườ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Sycn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+mj-lt"/>
              </a:rPr>
              <a:t>Độ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ài</a:t>
            </a:r>
            <a:r>
              <a:rPr lang="en-US" dirty="0" smtClean="0">
                <a:latin typeface="+mj-lt"/>
              </a:rPr>
              <a:t>: 1 byte - 0x55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>
                <a:latin typeface="+mj-lt"/>
              </a:rPr>
              <a:t>K</a:t>
            </a:r>
            <a:r>
              <a:rPr lang="en-US" dirty="0" err="1" smtClean="0">
                <a:latin typeface="+mj-lt"/>
              </a:rPr>
              <a:t>iểu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uyền</a:t>
            </a:r>
            <a:r>
              <a:rPr lang="en-US" dirty="0" smtClean="0">
                <a:latin typeface="+mj-lt"/>
              </a:rPr>
              <a:t> LBS (</a:t>
            </a:r>
            <a:r>
              <a:rPr lang="en-US" dirty="0">
                <a:latin typeface="+mj-lt"/>
              </a:rPr>
              <a:t>Least Significant Bit</a:t>
            </a:r>
            <a:r>
              <a:rPr lang="en-US" dirty="0" smtClean="0">
                <a:latin typeface="+mj-lt"/>
              </a:rPr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+mj-lt"/>
              </a:rPr>
              <a:t>Tá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ụng</a:t>
            </a:r>
            <a:r>
              <a:rPr lang="en-US" dirty="0" smtClean="0">
                <a:latin typeface="+mj-lt"/>
              </a:rPr>
              <a:t>: Slave node </a:t>
            </a:r>
            <a:r>
              <a:rPr lang="en-US" dirty="0" err="1" smtClean="0">
                <a:latin typeface="+mj-lt"/>
              </a:rPr>
              <a:t>đồ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bộ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baudrate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với</a:t>
            </a:r>
            <a:r>
              <a:rPr lang="en-US" dirty="0" smtClean="0">
                <a:latin typeface="+mj-lt"/>
              </a:rPr>
              <a:t> master node</a:t>
            </a:r>
            <a:endParaRPr lang="en-US" dirty="0">
              <a:latin typeface="+mj-lt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096000" y="1219941"/>
            <a:ext cx="5836920" cy="3149328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/>
          <p:cNvPicPr/>
          <p:nvPr/>
        </p:nvPicPr>
        <p:blipFill rotWithShape="1">
          <a:blip r:embed="rId4"/>
          <a:srcRect l="2932" t="6905" r="1094" b="8719"/>
          <a:stretch/>
        </p:blipFill>
        <p:spPr>
          <a:xfrm>
            <a:off x="6153149" y="4889499"/>
            <a:ext cx="5588001" cy="685801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flipH="1">
            <a:off x="6851651" y="3314700"/>
            <a:ext cx="1685924" cy="1702430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0125075" y="3314700"/>
            <a:ext cx="1558925" cy="1720850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98527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3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Header – </a:t>
            </a:r>
            <a:r>
              <a:rPr lang="en-US" b="1" dirty="0" err="1" smtClean="0">
                <a:solidFill>
                  <a:srgbClr val="FFAD00"/>
                </a:solidFill>
              </a:rPr>
              <a:t>Trườ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smtClean="0">
                <a:solidFill>
                  <a:srgbClr val="FFAD00"/>
                </a:solidFill>
              </a:rPr>
              <a:t>PID</a:t>
            </a:r>
          </a:p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ài</a:t>
            </a:r>
            <a:r>
              <a:rPr lang="en-US" dirty="0" smtClean="0"/>
              <a:t>: 1 byt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 smtClean="0"/>
              <a:t> Identifier: </a:t>
            </a:r>
            <a:r>
              <a:rPr lang="en-US" dirty="0" smtClean="0"/>
              <a:t>6 bit, </a:t>
            </a:r>
            <a:r>
              <a:rPr lang="en-US" dirty="0" err="1" smtClean="0"/>
              <a:t>từ</a:t>
            </a:r>
            <a:r>
              <a:rPr lang="en-US" dirty="0" smtClean="0"/>
              <a:t> ID0 - ID5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 smtClean="0"/>
              <a:t> Identifier parity</a:t>
            </a:r>
            <a:r>
              <a:rPr lang="en-US" dirty="0" smtClean="0"/>
              <a:t>: 2 bit, </a:t>
            </a:r>
            <a:r>
              <a:rPr lang="en-US" dirty="0"/>
              <a:t>P0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smtClean="0"/>
              <a:t>P1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LBS (Least Significant Bit</a:t>
            </a:r>
            <a:r>
              <a:rPr lang="en-US" dirty="0" smtClean="0"/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+mj-lt"/>
              </a:rPr>
              <a:t>Tá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ụng</a:t>
            </a:r>
            <a:r>
              <a:rPr lang="en-US" dirty="0" smtClean="0">
                <a:latin typeface="+mj-lt"/>
              </a:rPr>
              <a:t>: </a:t>
            </a:r>
            <a:r>
              <a:rPr lang="en-GB" dirty="0" err="1" smtClean="0"/>
              <a:t>định</a:t>
            </a:r>
            <a:r>
              <a:rPr lang="en-GB" dirty="0" smtClean="0"/>
              <a:t> </a:t>
            </a:r>
            <a:r>
              <a:rPr lang="en-GB" dirty="0" err="1"/>
              <a:t>dạng</a:t>
            </a:r>
            <a:r>
              <a:rPr lang="en-GB" dirty="0"/>
              <a:t> </a:t>
            </a:r>
            <a:r>
              <a:rPr lang="en-GB" dirty="0" err="1"/>
              <a:t>chức</a:t>
            </a:r>
            <a:r>
              <a:rPr lang="en-GB" dirty="0"/>
              <a:t> </a:t>
            </a:r>
            <a:r>
              <a:rPr lang="en-GB" dirty="0" err="1"/>
              <a:t>năng</a:t>
            </a:r>
            <a:r>
              <a:rPr lang="en-GB" dirty="0"/>
              <a:t> </a:t>
            </a:r>
            <a:r>
              <a:rPr lang="en-GB" dirty="0" err="1" smtClean="0"/>
              <a:t>khung</a:t>
            </a:r>
            <a:r>
              <a:rPr lang="en-GB" dirty="0" smtClean="0"/>
              <a:t> </a:t>
            </a:r>
            <a:r>
              <a:rPr lang="en-GB" dirty="0" err="1" smtClean="0"/>
              <a:t>truyền</a:t>
            </a:r>
            <a:endParaRPr lang="en-US" dirty="0">
              <a:latin typeface="+mj-lt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" name="Picture 7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096000" y="1219941"/>
            <a:ext cx="5836920" cy="3149328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4"/>
          <a:srcRect l="5454" t="9728" r="3841" b="15617"/>
          <a:stretch/>
        </p:blipFill>
        <p:spPr>
          <a:xfrm>
            <a:off x="6515100" y="4591050"/>
            <a:ext cx="5391150" cy="619125"/>
          </a:xfrm>
          <a:prstGeom prst="rect">
            <a:avLst/>
          </a:prstGeom>
        </p:spPr>
      </p:pic>
      <p:cxnSp>
        <p:nvCxnSpPr>
          <p:cNvPr id="12" name="Straight Connector 11"/>
          <p:cNvCxnSpPr/>
          <p:nvPr/>
        </p:nvCxnSpPr>
        <p:spPr>
          <a:xfrm>
            <a:off x="11725275" y="3314700"/>
            <a:ext cx="0" cy="1429309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7048500" y="3314700"/>
            <a:ext cx="3095625" cy="1429309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6934199" y="5365479"/>
            <a:ext cx="3324226" cy="751916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594360">
              <a:lnSpc>
                <a:spcPct val="150000"/>
              </a:lnSpc>
              <a:spcAft>
                <a:spcPts val="500"/>
              </a:spcAft>
            </a:pPr>
            <a:r>
              <a:rPr lang="en-US" sz="1200" b="1" dirty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0 = (ID0 ^ ID1 ^ ID2 ^ </a:t>
            </a:r>
            <a:r>
              <a:rPr lang="en-US" sz="1200" b="1" dirty="0" smtClean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4)</a:t>
            </a:r>
          </a:p>
          <a:p>
            <a:pPr marL="594360">
              <a:lnSpc>
                <a:spcPct val="150000"/>
              </a:lnSpc>
              <a:spcAft>
                <a:spcPts val="500"/>
              </a:spcAft>
            </a:pPr>
            <a:r>
              <a:rPr lang="en-US" sz="1200" b="1" dirty="0" smtClean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1</a:t>
            </a:r>
            <a:r>
              <a:rPr lang="en-US" sz="1200" dirty="0" smtClean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= ~ (</a:t>
            </a:r>
            <a:r>
              <a:rPr lang="en-US" sz="1200" b="1" dirty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1</a:t>
            </a:r>
            <a:r>
              <a:rPr lang="en-US" sz="1200" dirty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^ </a:t>
            </a:r>
            <a:r>
              <a:rPr lang="en-US" sz="1200" b="1" dirty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3</a:t>
            </a:r>
            <a:r>
              <a:rPr lang="en-US" sz="1200" dirty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^ </a:t>
            </a:r>
            <a:r>
              <a:rPr lang="en-US" sz="1200" b="1" dirty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4</a:t>
            </a:r>
            <a:r>
              <a:rPr lang="en-US" sz="1200" dirty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^ </a:t>
            </a:r>
            <a:r>
              <a:rPr lang="en-US" sz="1200" b="1" dirty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D5</a:t>
            </a:r>
            <a:r>
              <a:rPr lang="en-US" sz="1200" dirty="0" smtClean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1200" dirty="0">
              <a:solidFill>
                <a:srgbClr val="0070C0"/>
              </a:solidFill>
              <a:latin typeface="Arial" panose="020B0604020202020204" pitchFamily="34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3695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3.3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Response – </a:t>
            </a:r>
            <a:r>
              <a:rPr lang="en-US" b="1" dirty="0" err="1" smtClean="0">
                <a:solidFill>
                  <a:srgbClr val="FFAD00"/>
                </a:solidFill>
              </a:rPr>
              <a:t>Trườ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dữ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liệu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ài</a:t>
            </a:r>
            <a:r>
              <a:rPr lang="en-US" dirty="0" smtClean="0"/>
              <a:t>: </a:t>
            </a:r>
            <a:r>
              <a:rPr lang="en-US" b="1" dirty="0" smtClean="0"/>
              <a:t>1 – 8 byte </a:t>
            </a:r>
            <a:r>
              <a:rPr lang="en-US" b="1" dirty="0" err="1" smtClean="0"/>
              <a:t>dữ</a:t>
            </a:r>
            <a:r>
              <a:rPr lang="en-US" b="1" dirty="0" smtClean="0"/>
              <a:t> </a:t>
            </a:r>
            <a:r>
              <a:rPr lang="en-US" b="1" dirty="0" err="1" smtClean="0"/>
              <a:t>liệu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LBS (Least Significant Bit</a:t>
            </a:r>
            <a:r>
              <a:rPr lang="en-US" dirty="0" smtClean="0"/>
              <a:t>)</a:t>
            </a:r>
            <a:endParaRPr lang="en-US" dirty="0" smtClean="0">
              <a:latin typeface="+mj-lt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latin typeface="+mj-lt"/>
              </a:rPr>
              <a:t>1 bit stop (1b)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" name="Picture 9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42770" y="1074188"/>
            <a:ext cx="5819775" cy="29969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11" name="Picture 10"/>
          <p:cNvPicPr/>
          <p:nvPr/>
        </p:nvPicPr>
        <p:blipFill rotWithShape="1">
          <a:blip r:embed="rId4"/>
          <a:srcRect l="6223" t="7251" r="1577" b="4790"/>
          <a:stretch/>
        </p:blipFill>
        <p:spPr>
          <a:xfrm>
            <a:off x="6146800" y="4521200"/>
            <a:ext cx="5480050" cy="895350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flipH="1">
            <a:off x="6652009" y="3476731"/>
            <a:ext cx="10048" cy="1175656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255001" y="3476731"/>
            <a:ext cx="3092449" cy="1175656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247494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3.3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Response – </a:t>
            </a:r>
            <a:r>
              <a:rPr lang="en-US" sz="2200" b="1" dirty="0" err="1" smtClean="0">
                <a:solidFill>
                  <a:srgbClr val="FFAD00"/>
                </a:solidFill>
              </a:rPr>
              <a:t>Trường</a:t>
            </a:r>
            <a:r>
              <a:rPr lang="en-US" sz="2200" b="1" dirty="0" smtClean="0">
                <a:solidFill>
                  <a:srgbClr val="FFAD00"/>
                </a:solidFill>
              </a:rPr>
              <a:t> checksum</a:t>
            </a:r>
          </a:p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dài</a:t>
            </a:r>
            <a:r>
              <a:rPr lang="en-US" dirty="0"/>
              <a:t>: 1 byt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LBS (Least Significant Bit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1 bit start (0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1 bit stop (1b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: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chứng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slave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?</a:t>
            </a:r>
            <a:endParaRPr lang="en-US" dirty="0" smtClean="0">
              <a:latin typeface="+mj-lt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" name="Picture 9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142770" y="1074188"/>
            <a:ext cx="5819775" cy="29969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11" name="Picture 10"/>
          <p:cNvPicPr/>
          <p:nvPr/>
        </p:nvPicPr>
        <p:blipFill rotWithShape="1">
          <a:blip r:embed="rId4"/>
          <a:srcRect l="6223" t="7251" r="1577" b="4790"/>
          <a:stretch/>
        </p:blipFill>
        <p:spPr>
          <a:xfrm>
            <a:off x="6548728" y="4501104"/>
            <a:ext cx="5480050" cy="895350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flipH="1">
            <a:off x="7063991" y="3476731"/>
            <a:ext cx="3084844" cy="1366574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11756571" y="3476731"/>
            <a:ext cx="1" cy="1175656"/>
          </a:xfrm>
          <a:prstGeom prst="line">
            <a:avLst/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3052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3.3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Response – </a:t>
            </a:r>
            <a:r>
              <a:rPr lang="en-US" sz="2200" b="1" dirty="0" err="1" smtClean="0">
                <a:solidFill>
                  <a:srgbClr val="FFAD00"/>
                </a:solidFill>
              </a:rPr>
              <a:t>Trường</a:t>
            </a:r>
            <a:r>
              <a:rPr lang="en-US" sz="2200" b="1" dirty="0" smtClean="0">
                <a:solidFill>
                  <a:srgbClr val="FFAD00"/>
                </a:solidFill>
              </a:rPr>
              <a:t> checksum</a:t>
            </a:r>
          </a:p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N</a:t>
            </a:r>
            <a:r>
              <a:rPr lang="en-US" dirty="0" err="1" smtClean="0"/>
              <a:t>ghịch</a:t>
            </a:r>
            <a:r>
              <a:rPr lang="en-US" dirty="0" smtClean="0"/>
              <a:t> </a:t>
            </a:r>
            <a:r>
              <a:rPr lang="en-US" dirty="0" err="1"/>
              <a:t>đảo</a:t>
            </a:r>
            <a:r>
              <a:rPr lang="en-US" dirty="0"/>
              <a:t> 8 bit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dư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byte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(</a:t>
            </a:r>
            <a:r>
              <a:rPr lang="en-US" dirty="0" err="1"/>
              <a:t>kiểu</a:t>
            </a:r>
            <a:r>
              <a:rPr lang="en-US" dirty="0"/>
              <a:t> classic) </a:t>
            </a:r>
            <a:r>
              <a:rPr lang="en-US" dirty="0" err="1"/>
              <a:t>hoặ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byte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PID (</a:t>
            </a:r>
            <a:r>
              <a:rPr lang="en-US" dirty="0" err="1"/>
              <a:t>kiểu</a:t>
            </a:r>
            <a:r>
              <a:rPr lang="en-US" dirty="0"/>
              <a:t> enhanced</a:t>
            </a:r>
            <a:r>
              <a:rPr lang="en-US" dirty="0" smtClean="0"/>
              <a:t>)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latin typeface="+mj-lt"/>
              </a:rPr>
              <a:t> </a:t>
            </a:r>
            <a:r>
              <a:rPr lang="en-US" sz="1800" dirty="0" smtClean="0"/>
              <a:t>Classic Checksum: LIN 1.1, LIN 1.2 </a:t>
            </a:r>
            <a:r>
              <a:rPr lang="en-US" sz="1800" dirty="0" err="1" smtClean="0"/>
              <a:t>và</a:t>
            </a:r>
            <a:r>
              <a:rPr lang="en-US" sz="1800" dirty="0" smtClean="0"/>
              <a:t> LIN 1.3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 smtClean="0"/>
              <a:t> Enhanced Checksum: LIN 2.0, </a:t>
            </a:r>
            <a:r>
              <a:rPr lang="en-US" sz="1800" b="1" dirty="0" smtClean="0"/>
              <a:t>LIN 2.1 </a:t>
            </a:r>
            <a:r>
              <a:rPr lang="en-US" sz="1800" dirty="0" err="1" smtClean="0"/>
              <a:t>và</a:t>
            </a:r>
            <a:r>
              <a:rPr lang="en-US" sz="1800" dirty="0" smtClean="0"/>
              <a:t> LIN 2.2</a:t>
            </a:r>
            <a:endParaRPr lang="en-US" sz="1800" dirty="0" smtClean="0">
              <a:latin typeface="+mj-lt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7" y="2222217"/>
            <a:ext cx="5847278" cy="2239251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32500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Mục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đích</a:t>
            </a:r>
            <a:r>
              <a:rPr lang="en-US" sz="2800" dirty="0">
                <a:solidFill>
                  <a:schemeClr val="bg1"/>
                </a:solidFill>
              </a:rPr>
              <a:t>, </a:t>
            </a:r>
            <a:r>
              <a:rPr lang="en-US" sz="2800" dirty="0" err="1">
                <a:solidFill>
                  <a:schemeClr val="bg1"/>
                </a:solidFill>
              </a:rPr>
              <a:t>đố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ượng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498087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3.4 </a:t>
            </a:r>
            <a:r>
              <a:rPr lang="en-US" b="1" dirty="0" err="1" smtClean="0">
                <a:solidFill>
                  <a:srgbClr val="FFAD00"/>
                </a:solidFill>
              </a:rPr>
              <a:t>Độ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rộ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khu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truyền</a:t>
            </a:r>
            <a:endParaRPr lang="en-US" sz="2200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cố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, </a:t>
            </a:r>
            <a:r>
              <a:rPr lang="en-US" dirty="0" err="1" smtClean="0"/>
              <a:t>ngoại</a:t>
            </a:r>
            <a:r>
              <a:rPr lang="en-US" dirty="0" smtClean="0"/>
              <a:t> </a:t>
            </a:r>
            <a:r>
              <a:rPr lang="en-US" dirty="0" err="1" smtClean="0"/>
              <a:t>trừ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byte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(time reserve): 40% fram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/>
              <a:t>Căn</a:t>
            </a:r>
            <a:r>
              <a:rPr lang="en-US" b="1" dirty="0" smtClean="0"/>
              <a:t> </a:t>
            </a:r>
            <a:r>
              <a:rPr lang="en-US" b="1" dirty="0" err="1" smtClean="0"/>
              <a:t>cứ</a:t>
            </a:r>
            <a:r>
              <a:rPr lang="en-US" b="1" dirty="0" smtClean="0"/>
              <a:t> </a:t>
            </a:r>
            <a:r>
              <a:rPr lang="en-US" b="1" dirty="0" err="1" smtClean="0"/>
              <a:t>để</a:t>
            </a:r>
            <a:r>
              <a:rPr lang="en-US" b="1" dirty="0" smtClean="0"/>
              <a:t> </a:t>
            </a:r>
            <a:r>
              <a:rPr lang="en-US" b="1" dirty="0" err="1" smtClean="0"/>
              <a:t>xác</a:t>
            </a:r>
            <a:r>
              <a:rPr lang="en-US" b="1" dirty="0" smtClean="0"/>
              <a:t> </a:t>
            </a:r>
            <a:r>
              <a:rPr lang="en-US" b="1" dirty="0" err="1" smtClean="0"/>
              <a:t>định</a:t>
            </a:r>
            <a:r>
              <a:rPr lang="en-US" b="1" dirty="0" smtClean="0"/>
              <a:t> </a:t>
            </a:r>
            <a:r>
              <a:rPr lang="en-US" b="1" dirty="0" err="1" smtClean="0"/>
              <a:t>có</a:t>
            </a:r>
            <a:r>
              <a:rPr lang="en-US" b="1" dirty="0" smtClean="0"/>
              <a:t> </a:t>
            </a:r>
            <a:r>
              <a:rPr lang="en-US" b="1" dirty="0" err="1" smtClean="0"/>
              <a:t>lỗi</a:t>
            </a:r>
            <a:r>
              <a:rPr lang="en-US" b="1" dirty="0" smtClean="0"/>
              <a:t> </a:t>
            </a:r>
            <a:r>
              <a:rPr lang="en-US" b="1" dirty="0" err="1" smtClean="0"/>
              <a:t>truyền</a:t>
            </a:r>
            <a:r>
              <a:rPr lang="en-US" b="1" dirty="0" smtClean="0"/>
              <a:t> hay </a:t>
            </a:r>
            <a:r>
              <a:rPr lang="en-US" b="1" dirty="0" err="1" smtClean="0"/>
              <a:t>không</a:t>
            </a:r>
            <a:r>
              <a:rPr lang="en-US" b="1" dirty="0" smtClean="0"/>
              <a:t>?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Khách</a:t>
            </a: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hành</a:t>
            </a:r>
            <a:r>
              <a:rPr lang="en-US" sz="1600" dirty="0" smtClean="0">
                <a:latin typeface="+mj-lt"/>
              </a:rPr>
              <a:t> request </a:t>
            </a:r>
            <a:r>
              <a:rPr lang="en-US" sz="1600" dirty="0" err="1">
                <a:latin typeface="+mj-lt"/>
              </a:rPr>
              <a:t>t</a:t>
            </a:r>
            <a:r>
              <a:rPr lang="en-US" sz="1600" dirty="0" err="1" smtClean="0">
                <a:latin typeface="+mj-lt"/>
              </a:rPr>
              <a:t>ính</a:t>
            </a: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năng</a:t>
            </a:r>
            <a:r>
              <a:rPr lang="en-US" sz="1600" dirty="0" smtClean="0">
                <a:latin typeface="+mj-lt"/>
              </a:rPr>
              <a:t> </a:t>
            </a:r>
            <a:r>
              <a:rPr lang="en-US" sz="1600" dirty="0" err="1" smtClean="0">
                <a:latin typeface="+mj-lt"/>
              </a:rPr>
              <a:t>Disble_frame_timeout</a:t>
            </a:r>
            <a:endParaRPr lang="en-US" sz="1600" dirty="0" smtClean="0">
              <a:latin typeface="+mj-lt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268" y="1074188"/>
            <a:ext cx="5847277" cy="2402542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6115268" y="3697223"/>
            <a:ext cx="5732145" cy="182372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0" name="Picture 9"/>
          <p:cNvPicPr/>
          <p:nvPr/>
        </p:nvPicPr>
        <p:blipFill>
          <a:blip r:embed="rId5"/>
          <a:stretch>
            <a:fillRect/>
          </a:stretch>
        </p:blipFill>
        <p:spPr>
          <a:xfrm>
            <a:off x="6115267" y="5668454"/>
            <a:ext cx="5732145" cy="424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48847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Các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phần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cứng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hỗ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trợ</a:t>
            </a:r>
            <a:r>
              <a:rPr lang="en-US" sz="2800" dirty="0">
                <a:solidFill>
                  <a:schemeClr val="bg1"/>
                </a:solidFill>
              </a:rPr>
              <a:t> LIN</a:t>
            </a:r>
            <a:endParaRPr lang="en-US" sz="2800" dirty="0" smtClean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091861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3237491658"/>
              </p:ext>
            </p:extLst>
          </p:nvPr>
        </p:nvGraphicFramePr>
        <p:xfrm>
          <a:off x="2602522" y="1045027"/>
          <a:ext cx="6974673" cy="45305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3074" name="Picture 2" descr="Kết quả hình ảnh cho carcassonne board nxp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39" r="8811"/>
          <a:stretch/>
        </p:blipFill>
        <p:spPr bwMode="auto">
          <a:xfrm>
            <a:off x="299523" y="3562460"/>
            <a:ext cx="2282903" cy="1659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0500" y="1292886"/>
            <a:ext cx="2391926" cy="180416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705975" y="1146400"/>
            <a:ext cx="2130425" cy="195065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705976" y="3562461"/>
            <a:ext cx="2141542" cy="1659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99667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1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 LINFLEXD – </a:t>
            </a:r>
            <a:r>
              <a:rPr lang="en-US" b="1" dirty="0" err="1" smtClean="0">
                <a:solidFill>
                  <a:srgbClr val="FFAD00"/>
                </a:solidFill>
              </a:rPr>
              <a:t>Sơ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ồ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khối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Điề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iể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ư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ữ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ừ</a:t>
            </a:r>
            <a:r>
              <a:rPr lang="en-US" dirty="0" smtClean="0">
                <a:solidFill>
                  <a:schemeClr val="tx1"/>
                </a:solidFill>
              </a:rPr>
              <a:t> buffer </a:t>
            </a:r>
            <a:r>
              <a:rPr lang="en-US" dirty="0" err="1" smtClean="0">
                <a:solidFill>
                  <a:schemeClr val="tx1"/>
                </a:solidFill>
              </a:rPr>
              <a:t>r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ịch</a:t>
            </a:r>
            <a:r>
              <a:rPr lang="en-US" dirty="0" smtClean="0">
                <a:solidFill>
                  <a:schemeClr val="tx1"/>
                </a:solidFill>
              </a:rPr>
              <a:t>, request </a:t>
            </a:r>
            <a:r>
              <a:rPr lang="en-US" dirty="0" err="1" smtClean="0">
                <a:solidFill>
                  <a:schemeClr val="tx1"/>
                </a:solidFill>
              </a:rPr>
              <a:t>ngắ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cấ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ì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mod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hận</a:t>
            </a:r>
            <a:r>
              <a:rPr lang="en-US" dirty="0">
                <a:solidFill>
                  <a:schemeClr val="tx1"/>
                </a:solidFill>
              </a:rPr>
              <a:t>: </a:t>
            </a:r>
            <a:r>
              <a:rPr lang="en-US" dirty="0" err="1">
                <a:solidFill>
                  <a:schemeClr val="tx1"/>
                </a:solidFill>
              </a:rPr>
              <a:t>Điề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hiể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ấ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ữ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iệ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ừ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han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gh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ịc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ào</a:t>
            </a:r>
            <a:r>
              <a:rPr lang="en-US" dirty="0" smtClean="0">
                <a:solidFill>
                  <a:schemeClr val="tx1"/>
                </a:solidFill>
              </a:rPr>
              <a:t> buffer, </a:t>
            </a:r>
            <a:r>
              <a:rPr lang="en-US" dirty="0">
                <a:solidFill>
                  <a:schemeClr val="tx1"/>
                </a:solidFill>
              </a:rPr>
              <a:t>request </a:t>
            </a:r>
            <a:r>
              <a:rPr lang="en-US" dirty="0" err="1">
                <a:solidFill>
                  <a:schemeClr val="tx1"/>
                </a:solidFill>
              </a:rPr>
              <a:t>ngắ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baudrate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hiế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ậ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udrat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u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cấ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guồ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ộ</a:t>
            </a:r>
            <a:r>
              <a:rPr lang="en-US" dirty="0" smtClean="0">
                <a:solidFill>
                  <a:schemeClr val="tx1"/>
                </a:solidFill>
              </a:rPr>
              <a:t> tim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gắt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ạ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à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ử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gắ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, Rx, Err </a:t>
            </a:r>
            <a:r>
              <a:rPr lang="en-US" dirty="0" err="1" smtClean="0">
                <a:solidFill>
                  <a:schemeClr val="tx1"/>
                </a:solidFill>
              </a:rPr>
              <a:t>cho</a:t>
            </a:r>
            <a:r>
              <a:rPr lang="en-US" dirty="0" smtClean="0">
                <a:solidFill>
                  <a:schemeClr val="tx1"/>
                </a:solidFill>
              </a:rPr>
              <a:t> MCU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timer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Đế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ờ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i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 fram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Các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khố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khác</a:t>
            </a:r>
            <a:r>
              <a:rPr lang="en-US" b="1" dirty="0" smtClean="0">
                <a:solidFill>
                  <a:schemeClr val="tx1"/>
                </a:solidFill>
              </a:rPr>
              <a:t>: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ịc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, Rx;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buffer, </a:t>
            </a:r>
            <a:r>
              <a:rPr lang="en-US" dirty="0" err="1" smtClean="0">
                <a:solidFill>
                  <a:schemeClr val="tx1"/>
                </a:solidFill>
              </a:rPr>
              <a:t>cá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a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iề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iể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trạ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á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-2"/>
          <a:stretch/>
        </p:blipFill>
        <p:spPr>
          <a:xfrm>
            <a:off x="6115268" y="394519"/>
            <a:ext cx="5540820" cy="5567982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6225540" y="1409700"/>
            <a:ext cx="1874520" cy="1242060"/>
          </a:xfrm>
          <a:prstGeom prst="ellipse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624060" y="1409700"/>
            <a:ext cx="1874520" cy="1242060"/>
          </a:xfrm>
          <a:prstGeom prst="ellipse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6092408" y="4335780"/>
            <a:ext cx="1805596" cy="1043940"/>
          </a:xfrm>
          <a:prstGeom prst="ellipse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9934797" y="4830973"/>
            <a:ext cx="1874520" cy="1242060"/>
          </a:xfrm>
          <a:prstGeom prst="ellipse">
            <a:avLst/>
          </a:prstGeom>
          <a:noFill/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920863" y="4335780"/>
            <a:ext cx="3082081" cy="495193"/>
          </a:xfrm>
          <a:prstGeom prst="ellipse">
            <a:avLst/>
          </a:prstGeom>
          <a:noFill/>
          <a:ln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3084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1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 LINFLEXD – </a:t>
            </a:r>
            <a:r>
              <a:rPr lang="en-US" b="1" dirty="0" err="1" smtClean="0">
                <a:solidFill>
                  <a:srgbClr val="FFAD00"/>
                </a:solidFill>
              </a:rPr>
              <a:t>Sơ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ồ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khối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Các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thanh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gh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sẽ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hoạt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động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hư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thế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ào</a:t>
            </a:r>
            <a:r>
              <a:rPr lang="en-US" b="1" dirty="0" smtClean="0">
                <a:solidFill>
                  <a:schemeClr val="tx1"/>
                </a:solidFill>
              </a:rPr>
              <a:t>? </a:t>
            </a:r>
            <a:r>
              <a:rPr lang="en-US" b="1" dirty="0" err="1" smtClean="0">
                <a:solidFill>
                  <a:schemeClr val="tx1"/>
                </a:solidFill>
              </a:rPr>
              <a:t>Trình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bày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trong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phần</a:t>
            </a:r>
            <a:r>
              <a:rPr lang="en-US" b="1" dirty="0" smtClean="0">
                <a:solidFill>
                  <a:schemeClr val="tx1"/>
                </a:solidFill>
              </a:rPr>
              <a:t> 5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chemeClr val="tx1"/>
                </a:solidFill>
              </a:rPr>
              <a:t>Các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lỗ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truyền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hận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mà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phần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cứng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LinflexD</a:t>
            </a:r>
            <a:r>
              <a:rPr lang="en-US" b="1" dirty="0" smtClean="0">
                <a:solidFill>
                  <a:schemeClr val="tx1"/>
                </a:solidFill>
              </a:rPr>
              <a:t> detect?</a:t>
            </a:r>
          </a:p>
        </p:txBody>
      </p:sp>
      <p:sp>
        <p:nvSpPr>
          <p:cNvPr id="6" name="6-Point Star 5"/>
          <p:cNvSpPr/>
          <p:nvPr/>
        </p:nvSpPr>
        <p:spPr>
          <a:xfrm>
            <a:off x="3514725" y="2943965"/>
            <a:ext cx="3552825" cy="2638425"/>
          </a:xfrm>
          <a:prstGeom prst="star6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solidFill>
                  <a:srgbClr val="FF0000"/>
                </a:solidFill>
              </a:rPr>
              <a:t>Hủ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Bỏ</a:t>
            </a:r>
            <a:r>
              <a:rPr lang="en-US" sz="2400" dirty="0" smtClean="0">
                <a:solidFill>
                  <a:srgbClr val="FF0000"/>
                </a:solidFill>
              </a:rPr>
              <a:t> Frame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24273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 LINFLEXD – Detect </a:t>
            </a:r>
            <a:r>
              <a:rPr lang="en-US" b="1" dirty="0" err="1">
                <a:solidFill>
                  <a:srgbClr val="FFAD00"/>
                </a:solidFill>
              </a:rPr>
              <a:t>l</a:t>
            </a:r>
            <a:r>
              <a:rPr lang="en-US" b="1" dirty="0" err="1" smtClean="0">
                <a:solidFill>
                  <a:srgbClr val="FFAD00"/>
                </a:solidFill>
              </a:rPr>
              <a:t>ỗi</a:t>
            </a: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1) Header </a:t>
            </a:r>
            <a:r>
              <a:rPr lang="en-GB" b="1" dirty="0"/>
              <a:t>error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</a:rPr>
              <a:t>Slave </a:t>
            </a:r>
            <a:r>
              <a:rPr lang="en-US" dirty="0" smtClean="0">
                <a:solidFill>
                  <a:schemeClr val="tx1"/>
                </a:solidFill>
              </a:rPr>
              <a:t>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</a:t>
            </a:r>
            <a:r>
              <a:rPr lang="en-US" sz="2000" dirty="0" smtClean="0">
                <a:solidFill>
                  <a:schemeClr val="tx1"/>
                </a:solidFill>
              </a:rPr>
              <a:t>_</a:t>
            </a:r>
            <a:r>
              <a:rPr lang="en-GB" sz="2000" dirty="0" smtClean="0"/>
              <a:t>SFEF/ SDEF/ IDPEF)</a:t>
            </a: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Delimiter </a:t>
            </a:r>
            <a:r>
              <a:rPr lang="en-US" dirty="0" err="1" smtClean="0">
                <a:solidFill>
                  <a:schemeClr val="tx1"/>
                </a:solidFill>
              </a:rPr>
              <a:t>qu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gắ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dưới</a:t>
            </a:r>
            <a:r>
              <a:rPr lang="en-US" dirty="0" smtClean="0">
                <a:solidFill>
                  <a:schemeClr val="tx1"/>
                </a:solidFill>
              </a:rPr>
              <a:t> 1 bi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ường</a:t>
            </a:r>
            <a:r>
              <a:rPr lang="en-US" dirty="0" smtClean="0">
                <a:solidFill>
                  <a:schemeClr val="tx1"/>
                </a:solidFill>
              </a:rPr>
              <a:t> Sync: </a:t>
            </a:r>
          </a:p>
          <a:p>
            <a:pPr marL="233363" lvl="1" indent="0">
              <a:buNone/>
            </a:pPr>
            <a:r>
              <a:rPr lang="en-US" dirty="0" err="1" smtClean="0">
                <a:solidFill>
                  <a:schemeClr val="tx1"/>
                </a:solidFill>
              </a:rPr>
              <a:t>Sa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ệc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urat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GB" dirty="0" smtClean="0"/>
              <a:t>D </a:t>
            </a:r>
            <a:r>
              <a:rPr lang="en-GB" dirty="0"/>
              <a:t>&gt; 14.0625</a:t>
            </a:r>
            <a:r>
              <a:rPr lang="en-GB" dirty="0" smtClean="0"/>
              <a:t>%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 smtClean="0"/>
              <a:t> PID: </a:t>
            </a:r>
            <a:r>
              <a:rPr lang="en-GB" dirty="0" err="1" smtClean="0"/>
              <a:t>Gía</a:t>
            </a:r>
            <a:r>
              <a:rPr lang="en-GB" dirty="0" smtClean="0"/>
              <a:t> </a:t>
            </a:r>
            <a:r>
              <a:rPr lang="en-GB" dirty="0" err="1" smtClean="0"/>
              <a:t>trị</a:t>
            </a:r>
            <a:r>
              <a:rPr lang="en-GB" dirty="0" smtClean="0"/>
              <a:t> 2 bit P0, P1 </a:t>
            </a:r>
            <a:r>
              <a:rPr lang="en-GB" dirty="0" err="1" smtClean="0"/>
              <a:t>sai</a:t>
            </a:r>
            <a:endParaRPr lang="en-GB" dirty="0" smtClean="0"/>
          </a:p>
          <a:p>
            <a:pPr marL="233363" lvl="1" indent="0">
              <a:buNone/>
            </a:pPr>
            <a:endParaRPr lang="en-GB" dirty="0"/>
          </a:p>
          <a:p>
            <a:pPr marL="233363" lvl="1" indent="0">
              <a:buNone/>
            </a:pPr>
            <a:r>
              <a:rPr lang="en-GB" b="1" dirty="0" err="1" smtClean="0"/>
              <a:t>Không</a:t>
            </a:r>
            <a:r>
              <a:rPr lang="en-GB" b="1" dirty="0" smtClean="0"/>
              <a:t> implement </a:t>
            </a:r>
            <a:r>
              <a:rPr lang="en-GB" b="1" dirty="0" err="1" smtClean="0"/>
              <a:t>trong</a:t>
            </a:r>
            <a:r>
              <a:rPr lang="en-GB" b="1" dirty="0" smtClean="0"/>
              <a:t> driver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125625" y="1973659"/>
            <a:ext cx="5836920" cy="3149328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Lightning Bolt 4"/>
          <p:cNvSpPr/>
          <p:nvPr/>
        </p:nvSpPr>
        <p:spPr>
          <a:xfrm>
            <a:off x="8510955" y="2792842"/>
            <a:ext cx="633046" cy="864158"/>
          </a:xfrm>
          <a:prstGeom prst="lightningBol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8" name="Lightning Bolt 7"/>
          <p:cNvSpPr/>
          <p:nvPr/>
        </p:nvSpPr>
        <p:spPr>
          <a:xfrm>
            <a:off x="7898005" y="2792842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9" name="Lightning Bolt 8"/>
          <p:cNvSpPr/>
          <p:nvPr/>
        </p:nvSpPr>
        <p:spPr>
          <a:xfrm>
            <a:off x="10110318" y="2792842"/>
            <a:ext cx="633046" cy="864158"/>
          </a:xfrm>
          <a:prstGeom prst="lightningBol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646738" y="3238500"/>
          <a:ext cx="952500" cy="228600"/>
        </p:xfrm>
        <a:graphic>
          <a:graphicData uri="http://schemas.openxmlformats.org/drawingml/2006/table">
            <a:tbl>
              <a:tblPr/>
              <a:tblGrid>
                <a:gridCol w="952500"/>
              </a:tblGrid>
              <a:tr h="0">
                <a:tc>
                  <a:txBody>
                    <a:bodyPr/>
                    <a:lstStyle/>
                    <a:p>
                      <a:r>
                        <a:rPr lang="en-US" sz="900" b="0" i="0" dirty="0">
                          <a:solidFill>
                            <a:srgbClr val="000000"/>
                          </a:solidFill>
                          <a:effectLst/>
                          <a:latin typeface="HelveticaLTStd-Roman"/>
                        </a:rPr>
                        <a:t>SFEF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5646738" y="3238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24799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6538952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 LINFLEXD – Detect </a:t>
            </a:r>
            <a:r>
              <a:rPr lang="en-US" b="1" dirty="0" err="1">
                <a:solidFill>
                  <a:srgbClr val="FFAD00"/>
                </a:solidFill>
              </a:rPr>
              <a:t>l</a:t>
            </a:r>
            <a:r>
              <a:rPr lang="en-US" b="1" dirty="0" err="1" smtClean="0">
                <a:solidFill>
                  <a:srgbClr val="FFAD00"/>
                </a:solidFill>
              </a:rPr>
              <a:t>ỗi</a:t>
            </a: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2) Bit </a:t>
            </a:r>
            <a:r>
              <a:rPr lang="en-GB" b="1" dirty="0"/>
              <a:t>error</a:t>
            </a:r>
            <a:r>
              <a:rPr lang="en-US" dirty="0" smtClean="0">
                <a:solidFill>
                  <a:schemeClr val="tx1"/>
                </a:solidFill>
              </a:rPr>
              <a:t>: Master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</a:t>
            </a:r>
            <a:r>
              <a:rPr lang="en-GB" sz="2000" dirty="0" smtClean="0"/>
              <a:t>_BEF)</a:t>
            </a: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ế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eadbac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ừ</a:t>
            </a:r>
            <a:r>
              <a:rPr lang="en-US" dirty="0" smtClean="0">
                <a:solidFill>
                  <a:schemeClr val="tx1"/>
                </a:solidFill>
              </a:rPr>
              <a:t> Bus, so </a:t>
            </a:r>
            <a:r>
              <a:rPr lang="en-US" dirty="0" err="1" smtClean="0">
                <a:solidFill>
                  <a:schemeClr val="tx1"/>
                </a:solidFill>
              </a:rPr>
              <a:t>sán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â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à</a:t>
            </a:r>
            <a:r>
              <a:rPr lang="en-US" dirty="0" smtClean="0">
                <a:solidFill>
                  <a:schemeClr val="tx1"/>
                </a:solidFill>
              </a:rPr>
              <a:t> Rx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ô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iể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ường</a:t>
            </a:r>
            <a:r>
              <a:rPr lang="en-US" dirty="0" smtClean="0">
                <a:solidFill>
                  <a:schemeClr val="tx1"/>
                </a:solidFill>
              </a:rPr>
              <a:t> Break</a:t>
            </a:r>
            <a:endParaRPr lang="en-GB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Lưu</a:t>
            </a:r>
            <a:r>
              <a:rPr lang="en-GB" dirty="0" smtClean="0">
                <a:solidFill>
                  <a:schemeClr val="tx1"/>
                </a:solidFill>
              </a:rPr>
              <a:t> ý: IC transceiver </a:t>
            </a:r>
            <a:r>
              <a:rPr lang="en-GB" dirty="0" err="1" smtClean="0">
                <a:solidFill>
                  <a:schemeClr val="tx1"/>
                </a:solidFill>
              </a:rPr>
              <a:t>thỏa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mãn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thông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số</a:t>
            </a:r>
            <a:r>
              <a:rPr lang="en-GB" dirty="0" smtClean="0">
                <a:solidFill>
                  <a:schemeClr val="tx1"/>
                </a:solidFill>
              </a:rPr>
              <a:t> delay </a:t>
            </a:r>
            <a:r>
              <a:rPr lang="en-GB" dirty="0" err="1" smtClean="0">
                <a:solidFill>
                  <a:schemeClr val="tx1"/>
                </a:solidFill>
              </a:rPr>
              <a:t>nhỏ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hơn</a:t>
            </a:r>
            <a:r>
              <a:rPr lang="en-GB" dirty="0" smtClean="0">
                <a:solidFill>
                  <a:schemeClr val="tx1"/>
                </a:solidFill>
              </a:rPr>
              <a:t> (</a:t>
            </a:r>
            <a:r>
              <a:rPr lang="en-GB" dirty="0" smtClean="0"/>
              <a:t>1 </a:t>
            </a:r>
            <a:r>
              <a:rPr lang="en-GB" dirty="0"/>
              <a:t>bit – 6 x </a:t>
            </a:r>
            <a:r>
              <a:rPr lang="en-GB" dirty="0" err="1"/>
              <a:t>chu</a:t>
            </a:r>
            <a:r>
              <a:rPr lang="en-GB" dirty="0"/>
              <a:t> </a:t>
            </a:r>
            <a:r>
              <a:rPr lang="en-GB" dirty="0" err="1"/>
              <a:t>kì</a:t>
            </a:r>
            <a:r>
              <a:rPr lang="en-GB" dirty="0"/>
              <a:t> </a:t>
            </a:r>
            <a:r>
              <a:rPr lang="en-GB" dirty="0" smtClean="0"/>
              <a:t>LIN_CPU)</a:t>
            </a:r>
          </a:p>
          <a:p>
            <a:pPr marL="0" indent="0">
              <a:buNone/>
            </a:pPr>
            <a:r>
              <a:rPr lang="en-GB" sz="1800" u="sng" dirty="0" smtClean="0"/>
              <a:t>Vi </a:t>
            </a:r>
            <a:r>
              <a:rPr lang="en-GB" sz="1800" u="sng" dirty="0" err="1" smtClean="0"/>
              <a:t>dụ</a:t>
            </a:r>
            <a:r>
              <a:rPr lang="en-GB" sz="1800" u="sng" dirty="0" smtClean="0"/>
              <a:t>:</a:t>
            </a:r>
          </a:p>
          <a:p>
            <a:pPr marL="0" indent="0">
              <a:buNone/>
            </a:pPr>
            <a:r>
              <a:rPr lang="en-GB" sz="1800" dirty="0" smtClean="0"/>
              <a:t>- </a:t>
            </a:r>
            <a:r>
              <a:rPr lang="en-GB" sz="1800" dirty="0" err="1" smtClean="0"/>
              <a:t>Baudrate</a:t>
            </a:r>
            <a:r>
              <a:rPr lang="en-GB" sz="1800" dirty="0" smtClean="0"/>
              <a:t> </a:t>
            </a:r>
            <a:r>
              <a:rPr lang="en-GB" sz="1800" dirty="0"/>
              <a:t>= 20 Kbit/s </a:t>
            </a:r>
            <a:r>
              <a:rPr lang="en-GB" sz="1800" dirty="0" smtClean="0"/>
              <a:t>=&gt; 1 bit = </a:t>
            </a:r>
            <a:r>
              <a:rPr lang="en-GB" sz="1800" dirty="0"/>
              <a:t>50 µs</a:t>
            </a:r>
            <a:endParaRPr lang="en-US" sz="1800" dirty="0"/>
          </a:p>
          <a:p>
            <a:pPr marL="0" indent="0">
              <a:buNone/>
            </a:pPr>
            <a:r>
              <a:rPr lang="en-GB" sz="1800" dirty="0" smtClean="0"/>
              <a:t>- LIN_CLK </a:t>
            </a:r>
            <a:r>
              <a:rPr lang="en-GB" sz="1800" dirty="0"/>
              <a:t>= 80 </a:t>
            </a:r>
            <a:r>
              <a:rPr lang="en-GB" sz="1800" dirty="0" smtClean="0"/>
              <a:t>MHz =&gt; </a:t>
            </a:r>
            <a:r>
              <a:rPr lang="en-GB" sz="1800" dirty="0"/>
              <a:t>6 x </a:t>
            </a:r>
            <a:r>
              <a:rPr lang="en-GB" sz="1800" dirty="0" err="1"/>
              <a:t>chu</a:t>
            </a:r>
            <a:r>
              <a:rPr lang="en-GB" sz="1800" dirty="0"/>
              <a:t> </a:t>
            </a:r>
            <a:r>
              <a:rPr lang="en-GB" sz="1800" dirty="0" err="1"/>
              <a:t>kì</a:t>
            </a:r>
            <a:r>
              <a:rPr lang="en-GB" sz="1800" dirty="0"/>
              <a:t> LIN_CLK = 75 ns</a:t>
            </a:r>
            <a:endParaRPr lang="en-US" sz="1800" dirty="0"/>
          </a:p>
          <a:p>
            <a:pPr marL="0" indent="0">
              <a:buNone/>
            </a:pPr>
            <a:r>
              <a:rPr lang="en-GB" sz="1800" dirty="0"/>
              <a:t>Do </a:t>
            </a:r>
            <a:r>
              <a:rPr lang="en-GB" sz="1800" dirty="0" err="1"/>
              <a:t>đó</a:t>
            </a:r>
            <a:r>
              <a:rPr lang="en-GB" sz="1800" dirty="0"/>
              <a:t>, (1-bit time) - (6 x </a:t>
            </a:r>
            <a:r>
              <a:rPr lang="en-GB" sz="1800" dirty="0" err="1"/>
              <a:t>chu</a:t>
            </a:r>
            <a:r>
              <a:rPr lang="en-GB" sz="1800" dirty="0"/>
              <a:t> </a:t>
            </a:r>
            <a:r>
              <a:rPr lang="en-GB" sz="1800" dirty="0" err="1"/>
              <a:t>kì</a:t>
            </a:r>
            <a:r>
              <a:rPr lang="en-GB" sz="1800" dirty="0"/>
              <a:t> LIN_CLK) = 49.925 µs</a:t>
            </a:r>
            <a:endParaRPr lang="en-US" sz="1800" dirty="0"/>
          </a:p>
          <a:p>
            <a:pPr marL="233363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848793" y="1074188"/>
            <a:ext cx="5113752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6" name="Picture 5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859150" y="1049213"/>
            <a:ext cx="5113714" cy="2345926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Lightning Bolt 4"/>
          <p:cNvSpPr/>
          <p:nvPr/>
        </p:nvSpPr>
        <p:spPr>
          <a:xfrm>
            <a:off x="9110071" y="1436317"/>
            <a:ext cx="633046" cy="864158"/>
          </a:xfrm>
          <a:prstGeom prst="lightningBol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8" name="Lightning Bolt 7"/>
          <p:cNvSpPr/>
          <p:nvPr/>
        </p:nvSpPr>
        <p:spPr>
          <a:xfrm>
            <a:off x="8289733" y="1436317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9" name="Lightning Bolt 8"/>
          <p:cNvSpPr/>
          <p:nvPr/>
        </p:nvSpPr>
        <p:spPr>
          <a:xfrm>
            <a:off x="10541467" y="1436317"/>
            <a:ext cx="633046" cy="864158"/>
          </a:xfrm>
          <a:prstGeom prst="lightningBol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pic>
        <p:nvPicPr>
          <p:cNvPr id="10" name="Picture 9" descr="https://elearning.vector.com/portal/medien/vector_elearning/flash/lin_v2/chapter_4/EN/LIN_4.4_GRA_FrameResponse_EN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48793" y="3430162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1" name="Lightning Bolt 10"/>
          <p:cNvSpPr/>
          <p:nvPr/>
        </p:nvSpPr>
        <p:spPr>
          <a:xfrm>
            <a:off x="7498491" y="4020418"/>
            <a:ext cx="633046" cy="864158"/>
          </a:xfrm>
          <a:prstGeom prst="lightningBolt">
            <a:avLst/>
          </a:prstGeom>
          <a:solidFill>
            <a:srgbClr val="C7D2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12" name="Lightning Bolt 11"/>
          <p:cNvSpPr/>
          <p:nvPr/>
        </p:nvSpPr>
        <p:spPr>
          <a:xfrm>
            <a:off x="10224944" y="4020418"/>
            <a:ext cx="633046" cy="864158"/>
          </a:xfrm>
          <a:prstGeom prst="lightningBolt">
            <a:avLst/>
          </a:prstGeom>
          <a:solidFill>
            <a:srgbClr val="7DB2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1250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1" grpId="0" animBg="1"/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6538952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 LINFLEXD – Detect </a:t>
            </a:r>
            <a:r>
              <a:rPr lang="en-US" b="1" dirty="0" err="1">
                <a:solidFill>
                  <a:srgbClr val="FFAD00"/>
                </a:solidFill>
              </a:rPr>
              <a:t>l</a:t>
            </a:r>
            <a:r>
              <a:rPr lang="en-US" b="1" dirty="0" err="1" smtClean="0">
                <a:solidFill>
                  <a:srgbClr val="FFAD00"/>
                </a:solidFill>
              </a:rPr>
              <a:t>ỗi</a:t>
            </a: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3) Timeout error</a:t>
            </a:r>
            <a:r>
              <a:rPr lang="en-US" dirty="0" smtClean="0">
                <a:solidFill>
                  <a:schemeClr val="tx1"/>
                </a:solidFill>
              </a:rPr>
              <a:t>: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OC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Master: </a:t>
            </a:r>
            <a:r>
              <a:rPr lang="en-US" dirty="0" err="1" smtClean="0">
                <a:solidFill>
                  <a:schemeClr val="tx1"/>
                </a:solidFill>
              </a:rPr>
              <a:t>Sa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uyền</a:t>
            </a:r>
            <a:r>
              <a:rPr lang="en-US" dirty="0" smtClean="0">
                <a:solidFill>
                  <a:schemeClr val="tx1"/>
                </a:solidFill>
              </a:rPr>
              <a:t> header, load </a:t>
            </a:r>
            <a:r>
              <a:rPr lang="en-US" dirty="0" err="1" smtClean="0">
                <a:solidFill>
                  <a:schemeClr val="tx1"/>
                </a:solidFill>
              </a:rPr>
              <a:t>và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GB" dirty="0" smtClean="0"/>
              <a:t>LINOCR_OC2:</a:t>
            </a:r>
          </a:p>
          <a:p>
            <a:pPr marL="233363" lvl="1" indent="0">
              <a:buNone/>
            </a:pPr>
            <a:r>
              <a:rPr lang="en-GB" sz="1800" dirty="0" err="1" smtClean="0"/>
              <a:t>Nominal_time_out</a:t>
            </a:r>
            <a:r>
              <a:rPr lang="en-GB" sz="1800" dirty="0" smtClean="0"/>
              <a:t> </a:t>
            </a:r>
            <a:r>
              <a:rPr lang="en-GB" sz="1800" dirty="0"/>
              <a:t>+ </a:t>
            </a:r>
            <a:r>
              <a:rPr lang="en-GB" sz="1800" dirty="0" smtClean="0"/>
              <a:t>[</a:t>
            </a:r>
            <a:r>
              <a:rPr lang="en-GB" sz="1800" dirty="0"/>
              <a:t>CNT] </a:t>
            </a:r>
            <a:r>
              <a:rPr lang="en-GB" sz="1800" dirty="0" smtClean="0"/>
              <a:t>= </a:t>
            </a:r>
          </a:p>
          <a:p>
            <a:pPr marL="233363" lvl="1" indent="0">
              <a:buNone/>
            </a:pPr>
            <a:r>
              <a:rPr lang="en-GB" sz="1800" dirty="0" smtClean="0"/>
              <a:t>1.4 </a:t>
            </a:r>
            <a:r>
              <a:rPr lang="en-GB" sz="1800" dirty="0"/>
              <a:t>× ((DFL + 2) × 10 bit </a:t>
            </a:r>
            <a:r>
              <a:rPr lang="en-GB" sz="1800" dirty="0" smtClean="0"/>
              <a:t>time + [</a:t>
            </a:r>
            <a:r>
              <a:rPr lang="en-GB" sz="1800" dirty="0"/>
              <a:t>CNT</a:t>
            </a:r>
            <a:r>
              <a:rPr lang="en-GB" sz="1800" dirty="0" smtClean="0"/>
              <a:t>]</a:t>
            </a:r>
          </a:p>
          <a:p>
            <a:pPr marL="233363" lvl="1" indent="0">
              <a:buNone/>
            </a:pPr>
            <a:endParaRPr lang="en-GB" sz="18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smtClean="0">
                <a:solidFill>
                  <a:schemeClr val="tx1"/>
                </a:solidFill>
              </a:rPr>
              <a:t>Slave: </a:t>
            </a:r>
            <a:r>
              <a:rPr lang="en-GB" dirty="0" err="1" smtClean="0">
                <a:solidFill>
                  <a:schemeClr val="tx1"/>
                </a:solidFill>
              </a:rPr>
              <a:t>Đọc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tài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liệu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US" dirty="0" smtClean="0"/>
              <a:t>2.3.1, </a:t>
            </a:r>
            <a:r>
              <a:rPr lang="en-US" dirty="0" err="1" smtClean="0"/>
              <a:t>không</a:t>
            </a:r>
            <a:r>
              <a:rPr lang="en-US" dirty="0" smtClean="0"/>
              <a:t> implement </a:t>
            </a:r>
            <a:r>
              <a:rPr lang="en-US" dirty="0" err="1" smtClean="0"/>
              <a:t>trong</a:t>
            </a:r>
            <a:r>
              <a:rPr lang="en-US" dirty="0" smtClean="0"/>
              <a:t> driver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848793" y="1074188"/>
            <a:ext cx="5113752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3" name="Picture 12"/>
          <p:cNvPicPr/>
          <p:nvPr/>
        </p:nvPicPr>
        <p:blipFill>
          <a:blip r:embed="rId3"/>
          <a:stretch>
            <a:fillRect/>
          </a:stretch>
        </p:blipFill>
        <p:spPr>
          <a:xfrm>
            <a:off x="6828427" y="1757472"/>
            <a:ext cx="5189132" cy="1501609"/>
          </a:xfrm>
          <a:prstGeom prst="rect">
            <a:avLst/>
          </a:prstGeom>
        </p:spPr>
      </p:pic>
      <p:pic>
        <p:nvPicPr>
          <p:cNvPr id="14" name="Picture 13"/>
          <p:cNvPicPr/>
          <p:nvPr/>
        </p:nvPicPr>
        <p:blipFill>
          <a:blip r:embed="rId4"/>
          <a:stretch>
            <a:fillRect/>
          </a:stretch>
        </p:blipFill>
        <p:spPr>
          <a:xfrm>
            <a:off x="6838746" y="3555158"/>
            <a:ext cx="5189132" cy="1207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84706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6538952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 LINFLEXD – Detect </a:t>
            </a:r>
            <a:r>
              <a:rPr lang="en-US" b="1" dirty="0" err="1">
                <a:solidFill>
                  <a:srgbClr val="FFAD00"/>
                </a:solidFill>
              </a:rPr>
              <a:t>l</a:t>
            </a:r>
            <a:r>
              <a:rPr lang="en-US" b="1" dirty="0" err="1" smtClean="0">
                <a:solidFill>
                  <a:srgbClr val="FFAD00"/>
                </a:solidFill>
              </a:rPr>
              <a:t>ỗi</a:t>
            </a: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4) Framing </a:t>
            </a:r>
            <a:r>
              <a:rPr lang="en-GB" b="1" dirty="0"/>
              <a:t>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FE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Stop bit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byte </a:t>
            </a:r>
            <a:r>
              <a:rPr lang="en-US" dirty="0" err="1" smtClean="0">
                <a:solidFill>
                  <a:schemeClr val="tx1"/>
                </a:solidFill>
              </a:rPr>
              <a:t>đa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ó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iá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ức</a:t>
            </a:r>
            <a:r>
              <a:rPr lang="en-US" dirty="0" smtClean="0">
                <a:solidFill>
                  <a:schemeClr val="tx1"/>
                </a:solidFill>
              </a:rPr>
              <a:t> 0 (</a:t>
            </a:r>
            <a:r>
              <a:rPr lang="en-US" dirty="0" err="1" smtClean="0">
                <a:solidFill>
                  <a:schemeClr val="tx1"/>
                </a:solidFill>
              </a:rPr>
              <a:t>tha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ì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ức</a:t>
            </a:r>
            <a:r>
              <a:rPr lang="en-US" dirty="0" smtClean="0">
                <a:solidFill>
                  <a:schemeClr val="tx1"/>
                </a:solidFill>
              </a:rPr>
              <a:t> 1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848793" y="1074188"/>
            <a:ext cx="5113752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" name="Picture 8" descr="https://elearning.vector.com/portal/medien/vector_elearning/flash/lin_v2/chapter_4/EN/LIN_4.1_GRA_FrameHeader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3"/>
          <a:stretch/>
        </p:blipFill>
        <p:spPr bwMode="auto">
          <a:xfrm>
            <a:off x="6859150" y="1049213"/>
            <a:ext cx="5113714" cy="2345926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Lightning Bolt 9"/>
          <p:cNvSpPr/>
          <p:nvPr/>
        </p:nvSpPr>
        <p:spPr>
          <a:xfrm>
            <a:off x="9700220" y="1438257"/>
            <a:ext cx="633046" cy="864158"/>
          </a:xfrm>
          <a:prstGeom prst="lightningBol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1" name="Lightning Bolt 10"/>
          <p:cNvSpPr/>
          <p:nvPr/>
        </p:nvSpPr>
        <p:spPr>
          <a:xfrm>
            <a:off x="8289733" y="1436317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2" name="Lightning Bolt 11"/>
          <p:cNvSpPr/>
          <p:nvPr/>
        </p:nvSpPr>
        <p:spPr>
          <a:xfrm>
            <a:off x="11104176" y="1436317"/>
            <a:ext cx="633046" cy="864158"/>
          </a:xfrm>
          <a:prstGeom prst="lightningBol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pic>
        <p:nvPicPr>
          <p:cNvPr id="15" name="Picture 14" descr="https://elearning.vector.com/portal/medien/vector_elearning/flash/lin_v2/chapter_4/EN/LIN_4.4_GRA_FrameResponse_EN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48793" y="3430162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6" name="Lightning Bolt 15"/>
          <p:cNvSpPr/>
          <p:nvPr/>
        </p:nvSpPr>
        <p:spPr>
          <a:xfrm>
            <a:off x="8021002" y="4030466"/>
            <a:ext cx="633046" cy="864158"/>
          </a:xfrm>
          <a:prstGeom prst="lightningBolt">
            <a:avLst/>
          </a:prstGeom>
          <a:solidFill>
            <a:srgbClr val="C7D2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17" name="Lightning Bolt 16"/>
          <p:cNvSpPr/>
          <p:nvPr/>
        </p:nvSpPr>
        <p:spPr>
          <a:xfrm>
            <a:off x="11099150" y="4030466"/>
            <a:ext cx="633046" cy="864158"/>
          </a:xfrm>
          <a:prstGeom prst="lightningBolt">
            <a:avLst/>
          </a:prstGeom>
          <a:solidFill>
            <a:srgbClr val="7DB2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0263188" y="2300475"/>
            <a:ext cx="128587" cy="32366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1657003" y="2300475"/>
            <a:ext cx="128587" cy="32366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76342" y="4894624"/>
            <a:ext cx="128587" cy="323663"/>
          </a:xfrm>
          <a:prstGeom prst="rect">
            <a:avLst/>
          </a:prstGeom>
          <a:solidFill>
            <a:srgbClr val="C7D2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1654490" y="4894624"/>
            <a:ext cx="128587" cy="323663"/>
          </a:xfrm>
          <a:prstGeom prst="rect">
            <a:avLst/>
          </a:prstGeom>
          <a:solidFill>
            <a:srgbClr val="7DB2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858485" y="2300474"/>
            <a:ext cx="128587" cy="32366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9386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6" grpId="0" animBg="1"/>
      <p:bldP spid="17" grpId="0" animBg="1"/>
      <p:bldP spid="6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6538952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 LINFLEXD – Detect </a:t>
            </a:r>
            <a:r>
              <a:rPr lang="en-US" b="1" dirty="0" err="1">
                <a:solidFill>
                  <a:srgbClr val="FFAD00"/>
                </a:solidFill>
              </a:rPr>
              <a:t>l</a:t>
            </a:r>
            <a:r>
              <a:rPr lang="en-US" b="1" dirty="0" err="1" smtClean="0">
                <a:solidFill>
                  <a:srgbClr val="FFAD00"/>
                </a:solidFill>
              </a:rPr>
              <a:t>ỗi</a:t>
            </a: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5) Checksum </a:t>
            </a:r>
            <a:r>
              <a:rPr lang="en-GB" b="1" dirty="0"/>
              <a:t>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CE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í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ủa</a:t>
            </a:r>
            <a:r>
              <a:rPr lang="en-US" dirty="0" smtClean="0">
                <a:solidFill>
                  <a:schemeClr val="tx1"/>
                </a:solidFill>
              </a:rPr>
              <a:t> byte checksum </a:t>
            </a:r>
            <a:r>
              <a:rPr lang="en-US" dirty="0" err="1" smtClean="0">
                <a:solidFill>
                  <a:schemeClr val="tx1"/>
                </a:solidFill>
              </a:rPr>
              <a:t>khô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hớ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vớ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ữ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hận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848793" y="1074188"/>
            <a:ext cx="5113752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5" name="Picture 14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48793" y="1815609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7" name="Lightning Bolt 16"/>
          <p:cNvSpPr/>
          <p:nvPr/>
        </p:nvSpPr>
        <p:spPr>
          <a:xfrm>
            <a:off x="10251425" y="2420741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265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1. </a:t>
            </a:r>
            <a:r>
              <a:rPr lang="en-US" sz="2800" dirty="0" err="1" smtClean="0"/>
              <a:t>Mục</a:t>
            </a:r>
            <a:r>
              <a:rPr lang="en-US" sz="2800" dirty="0" smtClean="0"/>
              <a:t> </a:t>
            </a:r>
            <a:r>
              <a:rPr lang="en-US" sz="2800" dirty="0" err="1" smtClean="0"/>
              <a:t>đích</a:t>
            </a:r>
            <a:r>
              <a:rPr lang="en-US" sz="2800" dirty="0" smtClean="0"/>
              <a:t>, </a:t>
            </a:r>
            <a:r>
              <a:rPr lang="en-US" sz="2800" dirty="0" err="1" smtClean="0"/>
              <a:t>đối</a:t>
            </a:r>
            <a:r>
              <a:rPr lang="en-US" sz="2800" dirty="0" smtClean="0"/>
              <a:t> </a:t>
            </a:r>
            <a:r>
              <a:rPr lang="en-US" sz="2800" dirty="0" err="1" smtClean="0"/>
              <a:t>tượng</a:t>
            </a:r>
            <a:endParaRPr lang="en-US" sz="28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sz="2800" b="1" dirty="0" err="1" smtClean="0">
                <a:solidFill>
                  <a:srgbClr val="FFAD00"/>
                </a:solidFill>
              </a:rPr>
              <a:t>Mục</a:t>
            </a:r>
            <a:r>
              <a:rPr lang="en-US" sz="2800" b="1" dirty="0" smtClean="0">
                <a:solidFill>
                  <a:srgbClr val="FFAD00"/>
                </a:solidFill>
              </a:rPr>
              <a:t> </a:t>
            </a:r>
            <a:r>
              <a:rPr lang="en-US" sz="2800" b="1" dirty="0" err="1" smtClean="0">
                <a:solidFill>
                  <a:srgbClr val="FFAD00"/>
                </a:solidFill>
              </a:rPr>
              <a:t>đích</a:t>
            </a:r>
            <a:endParaRPr lang="en-US" sz="2800" b="1" dirty="0">
              <a:solidFill>
                <a:srgbClr val="FFAD00"/>
              </a:solidFill>
            </a:endParaRPr>
          </a:p>
        </p:txBody>
      </p:sp>
      <p:sp>
        <p:nvSpPr>
          <p:cNvPr id="3" name="AutoShape 2" descr="http://ibrandmedia.com.vn/alpha/upload/images/image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456" y="1689027"/>
            <a:ext cx="1668139" cy="1664513"/>
          </a:xfrm>
          <a:prstGeom prst="rect">
            <a:avLst/>
          </a:prstGeom>
        </p:spPr>
      </p:pic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957955112"/>
              </p:ext>
            </p:extLst>
          </p:nvPr>
        </p:nvGraphicFramePr>
        <p:xfrm>
          <a:off x="2936129" y="1445017"/>
          <a:ext cx="8468189" cy="43645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4913796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6538952" cy="4667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 LINFLEXD – Detect </a:t>
            </a:r>
            <a:r>
              <a:rPr lang="en-US" b="1" dirty="0" err="1">
                <a:solidFill>
                  <a:srgbClr val="FFAD00"/>
                </a:solidFill>
              </a:rPr>
              <a:t>l</a:t>
            </a:r>
            <a:r>
              <a:rPr lang="en-US" b="1" dirty="0" err="1" smtClean="0">
                <a:solidFill>
                  <a:srgbClr val="FFAD00"/>
                </a:solidFill>
              </a:rPr>
              <a:t>ỗi</a:t>
            </a: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6) </a:t>
            </a:r>
            <a:r>
              <a:rPr lang="en-GB" b="1" dirty="0"/>
              <a:t>Overrun 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BO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ệ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ầy</a:t>
            </a:r>
            <a:r>
              <a:rPr lang="en-US" dirty="0" smtClean="0">
                <a:solidFill>
                  <a:schemeClr val="tx1"/>
                </a:solidFill>
              </a:rPr>
              <a:t>, do </a:t>
            </a:r>
            <a:r>
              <a:rPr lang="en-US" dirty="0" err="1" smtClean="0">
                <a:solidFill>
                  <a:schemeClr val="tx1"/>
                </a:solidFill>
              </a:rPr>
              <a:t>dữ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iệ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hư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ượ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ọc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ở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hầ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ềm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CR1_RBLM = 0: </a:t>
            </a:r>
            <a:r>
              <a:rPr lang="en-US" dirty="0" err="1" smtClean="0">
                <a:solidFill>
                  <a:schemeClr val="tx1"/>
                </a:solidFill>
              </a:rPr>
              <a:t>Bản</a:t>
            </a:r>
            <a:r>
              <a:rPr lang="en-US" dirty="0" smtClean="0">
                <a:solidFill>
                  <a:schemeClr val="tx1"/>
                </a:solidFill>
              </a:rPr>
              <a:t> tin </a:t>
            </a:r>
            <a:r>
              <a:rPr lang="en-US" dirty="0" err="1" smtClean="0">
                <a:solidFill>
                  <a:schemeClr val="tx1"/>
                </a:solidFill>
              </a:rPr>
              <a:t>cũ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rong</a:t>
            </a:r>
            <a:r>
              <a:rPr lang="en-US" dirty="0" smtClean="0">
                <a:solidFill>
                  <a:schemeClr val="tx1"/>
                </a:solidFill>
              </a:rPr>
              <a:t> buffer </a:t>
            </a:r>
            <a:r>
              <a:rPr lang="en-US" dirty="0" err="1" smtClean="0">
                <a:solidFill>
                  <a:schemeClr val="tx1"/>
                </a:solidFill>
              </a:rPr>
              <a:t>b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h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đè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ở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ản</a:t>
            </a:r>
            <a:r>
              <a:rPr lang="en-US" dirty="0" smtClean="0">
                <a:solidFill>
                  <a:schemeClr val="tx1"/>
                </a:solidFill>
              </a:rPr>
              <a:t> tin </a:t>
            </a:r>
            <a:r>
              <a:rPr lang="en-US" dirty="0" err="1" smtClean="0">
                <a:solidFill>
                  <a:schemeClr val="tx1"/>
                </a:solidFill>
              </a:rPr>
              <a:t>mới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CR1_RBLM </a:t>
            </a:r>
            <a:r>
              <a:rPr lang="en-US" dirty="0">
                <a:solidFill>
                  <a:schemeClr val="tx1"/>
                </a:solidFill>
              </a:rPr>
              <a:t>= </a:t>
            </a:r>
            <a:r>
              <a:rPr lang="en-US" dirty="0" smtClean="0">
                <a:solidFill>
                  <a:schemeClr val="tx1"/>
                </a:solidFill>
              </a:rPr>
              <a:t>1: </a:t>
            </a:r>
            <a:r>
              <a:rPr lang="en-US" dirty="0" err="1">
                <a:solidFill>
                  <a:schemeClr val="tx1"/>
                </a:solidFill>
              </a:rPr>
              <a:t>Bản</a:t>
            </a:r>
            <a:r>
              <a:rPr lang="en-US" dirty="0">
                <a:solidFill>
                  <a:schemeClr val="tx1"/>
                </a:solidFill>
              </a:rPr>
              <a:t> tin </a:t>
            </a:r>
            <a:r>
              <a:rPr lang="en-US" dirty="0" err="1" smtClean="0">
                <a:solidFill>
                  <a:schemeClr val="tx1"/>
                </a:solidFill>
              </a:rPr>
              <a:t>mớ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ị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ủ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ỏ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848793" y="1074188"/>
            <a:ext cx="5113752" cy="466724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5" name="Picture 14" descr="https://elearning.vector.com/portal/medien/vector_elearning/flash/lin_v2/chapter_4/EN/LIN_4.4_GRA_FrameResponse_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6"/>
          <a:stretch/>
        </p:blipFill>
        <p:spPr bwMode="auto">
          <a:xfrm>
            <a:off x="6848793" y="1815609"/>
            <a:ext cx="5124071" cy="22270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17" name="Lightning Bolt 16"/>
          <p:cNvSpPr/>
          <p:nvPr/>
        </p:nvSpPr>
        <p:spPr>
          <a:xfrm>
            <a:off x="7432025" y="2395341"/>
            <a:ext cx="633046" cy="864158"/>
          </a:xfrm>
          <a:prstGeom prst="lightningBol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83871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2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r>
              <a:rPr lang="en-US" b="1" dirty="0" smtClean="0">
                <a:solidFill>
                  <a:srgbClr val="FFAD00"/>
                </a:solidFill>
              </a:rPr>
              <a:t> LINFLEXD – Detect </a:t>
            </a:r>
            <a:r>
              <a:rPr lang="en-US" b="1" dirty="0" err="1">
                <a:solidFill>
                  <a:srgbClr val="FFAD00"/>
                </a:solidFill>
              </a:rPr>
              <a:t>l</a:t>
            </a:r>
            <a:r>
              <a:rPr lang="en-US" b="1" dirty="0" err="1" smtClean="0">
                <a:solidFill>
                  <a:srgbClr val="FFAD00"/>
                </a:solidFill>
              </a:rPr>
              <a:t>ỗi</a:t>
            </a:r>
            <a:endParaRPr lang="en-US" b="1" dirty="0" smtClean="0">
              <a:solidFill>
                <a:srgbClr val="FFAD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GB" b="1" dirty="0" smtClean="0"/>
              <a:t>(7) </a:t>
            </a:r>
            <a:r>
              <a:rPr lang="en-GB" b="1" dirty="0"/>
              <a:t>Stuck at zero timeout error</a:t>
            </a:r>
            <a:r>
              <a:rPr lang="en-GB" b="1" dirty="0" smtClean="0"/>
              <a:t>:</a:t>
            </a:r>
            <a:r>
              <a:rPr lang="en-US" dirty="0" smtClean="0">
                <a:solidFill>
                  <a:schemeClr val="tx1"/>
                </a:solidFill>
              </a:rPr>
              <a:t> Master, Slave node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smtClean="0"/>
              <a:t>LINESR_SZF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 Bus LIN ở </a:t>
            </a:r>
            <a:r>
              <a:rPr lang="en-GB" dirty="0" err="1"/>
              <a:t>m</a:t>
            </a:r>
            <a:r>
              <a:rPr lang="en-GB" dirty="0" err="1" smtClean="0"/>
              <a:t>ức</a:t>
            </a:r>
            <a:r>
              <a:rPr lang="en-GB" dirty="0" smtClean="0"/>
              <a:t> </a:t>
            </a:r>
            <a:r>
              <a:rPr lang="en-GB" dirty="0" err="1"/>
              <a:t>thấp</a:t>
            </a:r>
            <a:r>
              <a:rPr lang="en-GB" dirty="0"/>
              <a:t> </a:t>
            </a:r>
            <a:r>
              <a:rPr lang="en-GB" dirty="0" err="1"/>
              <a:t>ít</a:t>
            </a:r>
            <a:r>
              <a:rPr lang="en-GB" dirty="0"/>
              <a:t> </a:t>
            </a:r>
            <a:r>
              <a:rPr lang="en-GB" dirty="0" err="1"/>
              <a:t>nhất</a:t>
            </a:r>
            <a:r>
              <a:rPr lang="en-GB" dirty="0"/>
              <a:t> 100 bit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37637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LI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4.2 So </a:t>
            </a:r>
            <a:r>
              <a:rPr lang="en-US" b="1" dirty="0" err="1" smtClean="0">
                <a:solidFill>
                  <a:srgbClr val="FFAD00"/>
                </a:solidFill>
              </a:rPr>
              <a:t>sánh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ác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phần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cứng</a:t>
            </a:r>
            <a:endParaRPr lang="en-US" b="1" dirty="0">
              <a:solidFill>
                <a:srgbClr val="FFAD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7628752"/>
              </p:ext>
            </p:extLst>
          </p:nvPr>
        </p:nvGraphicFramePr>
        <p:xfrm>
          <a:off x="977525" y="1668027"/>
          <a:ext cx="10105805" cy="4056912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579970"/>
                <a:gridCol w="1376624"/>
                <a:gridCol w="1959428"/>
                <a:gridCol w="2130251"/>
                <a:gridCol w="2140299"/>
                <a:gridCol w="1919233"/>
              </a:tblGrid>
              <a:tr h="3212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Thứ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tự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Phần cứ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LINFLEXD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ESCI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SCI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LPUART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4451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Break length (bit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(11 -&gt; 23), 36, 50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10, 1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10, 1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10, 1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7994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>
                          <a:effectLst/>
                        </a:rPr>
                        <a:t>Tha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ghi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dữ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 smtClean="0">
                          <a:effectLst/>
                        </a:rPr>
                        <a:t>liệu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(byte</a:t>
                      </a:r>
                      <a:r>
                        <a:rPr lang="en-US" sz="1050" dirty="0">
                          <a:effectLst/>
                        </a:rPr>
                        <a:t>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dirty="0" smtClean="0">
                          <a:effectLst/>
                        </a:rPr>
                        <a:t>: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8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LINFlexD_BDRM</a:t>
                      </a:r>
                      <a:r>
                        <a:rPr lang="en-US" sz="1050" dirty="0" smtClean="0">
                          <a:effectLst/>
                        </a:rPr>
                        <a:t> </a:t>
                      </a:r>
                      <a:r>
                        <a:rPr lang="en-US" sz="1050" dirty="0">
                          <a:effectLst/>
                        </a:rPr>
                        <a:t>- 4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>
                          <a:effectLst/>
                        </a:rPr>
                        <a:t>LINFlexD_BDRL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– </a:t>
                      </a:r>
                      <a:r>
                        <a:rPr lang="en-US" sz="1050" dirty="0">
                          <a:effectLst/>
                        </a:rPr>
                        <a:t>4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baseline="0" dirty="0" smtClean="0">
                          <a:effectLst/>
                        </a:rPr>
                        <a:t>: 8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err="1" smtClean="0">
                          <a:effectLst/>
                        </a:rPr>
                        <a:t>eSCI_LRR</a:t>
                      </a:r>
                      <a:r>
                        <a:rPr lang="en-US" sz="1050" dirty="0" smtClean="0">
                          <a:effectLst/>
                        </a:rPr>
                        <a:t> </a:t>
                      </a:r>
                      <a:r>
                        <a:rPr lang="en-US" sz="1050" dirty="0">
                          <a:effectLst/>
                        </a:rPr>
                        <a:t>– 1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1050" dirty="0" err="1">
                          <a:effectLst/>
                        </a:rPr>
                        <a:t>eSCI_LTR</a:t>
                      </a:r>
                      <a:r>
                        <a:rPr lang="en-US" sz="1050" dirty="0">
                          <a:effectLst/>
                        </a:rPr>
                        <a:t> – 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baseline="0" dirty="0" smtClean="0">
                          <a:effectLst/>
                        </a:rPr>
                        <a:t>: 1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SCIDRL </a:t>
                      </a:r>
                      <a:r>
                        <a:rPr lang="en-US" sz="1050" dirty="0">
                          <a:effectLst/>
                        </a:rPr>
                        <a:t>– 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 smtClean="0">
                          <a:effectLst/>
                        </a:rPr>
                        <a:t>Tổng</a:t>
                      </a:r>
                      <a:r>
                        <a:rPr lang="en-US" sz="1050" baseline="0" dirty="0" smtClean="0">
                          <a:effectLst/>
                        </a:rPr>
                        <a:t>: 1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LPUART_DATA – </a:t>
                      </a:r>
                      <a:r>
                        <a:rPr lang="en-US" sz="1050" dirty="0">
                          <a:effectLst/>
                        </a:rPr>
                        <a:t>1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74485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3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 smtClean="0">
                          <a:effectLst/>
                        </a:rPr>
                        <a:t>Hỗ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baseline="0" dirty="0" err="1" smtClean="0">
                          <a:effectLst/>
                        </a:rPr>
                        <a:t>trợ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DMA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2/16 </a:t>
                      </a:r>
                      <a:r>
                        <a:rPr lang="en-US" sz="1050" dirty="0" err="1">
                          <a:effectLst/>
                        </a:rPr>
                        <a:t>kê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(</a:t>
                      </a:r>
                      <a:r>
                        <a:rPr lang="en-US" sz="1050" dirty="0" err="1">
                          <a:effectLst/>
                        </a:rPr>
                        <a:t>LINFlexD</a:t>
                      </a:r>
                      <a:r>
                        <a:rPr lang="en-US" sz="1050" dirty="0">
                          <a:effectLst/>
                        </a:rPr>
                        <a:t>[0], </a:t>
                      </a:r>
                      <a:r>
                        <a:rPr lang="en-US" sz="1050" dirty="0" err="1">
                          <a:effectLst/>
                        </a:rPr>
                        <a:t>LINFlexD</a:t>
                      </a:r>
                      <a:r>
                        <a:rPr lang="en-US" sz="1050" dirty="0">
                          <a:effectLst/>
                        </a:rPr>
                        <a:t>[1]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2/6 </a:t>
                      </a:r>
                      <a:r>
                        <a:rPr lang="en-US" sz="1050" dirty="0" err="1" smtClean="0">
                          <a:effectLst/>
                        </a:rPr>
                        <a:t>kênh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(</a:t>
                      </a:r>
                      <a:r>
                        <a:rPr lang="en-US" sz="1050" dirty="0" err="1" smtClean="0">
                          <a:effectLst/>
                        </a:rPr>
                        <a:t>eSCI_A</a:t>
                      </a:r>
                      <a:r>
                        <a:rPr lang="en-US" sz="1050" dirty="0">
                          <a:effectLst/>
                        </a:rPr>
                        <a:t>, </a:t>
                      </a:r>
                      <a:r>
                        <a:rPr lang="en-US" sz="1050" dirty="0" err="1">
                          <a:effectLst/>
                        </a:rPr>
                        <a:t>eSCI_B</a:t>
                      </a:r>
                      <a:r>
                        <a:rPr lang="en-US" sz="1050" dirty="0">
                          <a:effectLst/>
                        </a:rPr>
                        <a:t>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3/3 </a:t>
                      </a:r>
                      <a:r>
                        <a:rPr lang="en-US" sz="1050" dirty="0" err="1" smtClean="0">
                          <a:effectLst/>
                        </a:rPr>
                        <a:t>kênh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smtClean="0">
                          <a:effectLst/>
                        </a:rPr>
                        <a:t>(LPUART0</a:t>
                      </a:r>
                      <a:r>
                        <a:rPr lang="en-US" sz="1050" dirty="0">
                          <a:effectLst/>
                        </a:rPr>
                        <a:t>, LPUART1, LPUART2)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>
                          <a:effectLst/>
                        </a:rPr>
                        <a:t>Timer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ó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5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hế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err="1">
                          <a:effectLst/>
                        </a:rPr>
                        <a:t>độ</a:t>
                      </a:r>
                      <a:r>
                        <a:rPr lang="en-US" sz="1050" dirty="0">
                          <a:effectLst/>
                        </a:rPr>
                        <a:t> Sleep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Stop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6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ờ</a:t>
                      </a:r>
                      <a:r>
                        <a:rPr lang="en-US" sz="1050" dirty="0">
                          <a:effectLst/>
                        </a:rPr>
                        <a:t> wakeup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7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Tí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byte Checksum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Có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Tính</a:t>
                      </a:r>
                      <a:r>
                        <a:rPr lang="en-US" sz="1050" dirty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byte PID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Có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>
                          <a:effectLst/>
                        </a:rPr>
                        <a:t>Không</a:t>
                      </a:r>
                      <a:endParaRPr lang="en-US" sz="105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50" dirty="0" err="1">
                          <a:effectLst/>
                        </a:rPr>
                        <a:t>Không</a:t>
                      </a:r>
                      <a:endParaRPr lang="en-US" sz="105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07907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Autosar</a:t>
            </a:r>
            <a:r>
              <a:rPr lang="en-US" sz="2800" dirty="0">
                <a:solidFill>
                  <a:schemeClr val="bg1"/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184199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b="1" dirty="0">
              <a:solidFill>
                <a:srgbClr val="FFAD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9935647"/>
              </p:ext>
            </p:extLst>
          </p:nvPr>
        </p:nvGraphicFramePr>
        <p:xfrm>
          <a:off x="977525" y="1668027"/>
          <a:ext cx="10105805" cy="40569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9970"/>
                <a:gridCol w="1376624"/>
                <a:gridCol w="1959428"/>
                <a:gridCol w="2130251"/>
                <a:gridCol w="2140299"/>
                <a:gridCol w="1919233"/>
              </a:tblGrid>
              <a:tr h="3212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err="1">
                          <a:effectLst/>
                        </a:rPr>
                        <a:t>Thứ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tự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Phần cứ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>
                          <a:effectLst/>
                        </a:rPr>
                        <a:t>LINFLEXD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>
                          <a:effectLst/>
                        </a:rPr>
                        <a:t>ESCI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SCI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LPUART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4451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Break length (bit)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(11 -&gt; 23), 36, 50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10, 13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10, 13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10, 13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7994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hanh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ghi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dữ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 smtClean="0">
                          <a:effectLst/>
                        </a:rPr>
                        <a:t>liệu</a:t>
                      </a:r>
                      <a:r>
                        <a:rPr lang="en-US" sz="1000" baseline="0" dirty="0" smtClean="0">
                          <a:effectLst/>
                        </a:rPr>
                        <a:t> </a:t>
                      </a:r>
                      <a:r>
                        <a:rPr lang="en-US" sz="1000" dirty="0" smtClean="0">
                          <a:effectLst/>
                        </a:rPr>
                        <a:t>(byte</a:t>
                      </a:r>
                      <a:r>
                        <a:rPr lang="en-US" sz="1000" dirty="0">
                          <a:effectLst/>
                        </a:rPr>
                        <a:t>)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LINFlexD_BDRM</a:t>
                      </a:r>
                      <a:r>
                        <a:rPr lang="en-US" sz="1000" dirty="0">
                          <a:effectLst/>
                        </a:rPr>
                        <a:t> - 4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LINFlexD_BDRL</a:t>
                      </a:r>
                      <a:r>
                        <a:rPr lang="en-US" sz="1000" dirty="0">
                          <a:effectLst/>
                        </a:rPr>
                        <a:t> - 4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eSCI_LRR – 1</a:t>
                      </a: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1000">
                          <a:effectLst/>
                        </a:rPr>
                        <a:t>eSCI_LTR – 1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SCIDRL – 1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LPUART_DATA - 1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74485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3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err="1" smtClean="0">
                          <a:effectLst/>
                        </a:rPr>
                        <a:t>Hỗ</a:t>
                      </a:r>
                      <a:r>
                        <a:rPr lang="en-US" sz="1000" baseline="0" dirty="0" smtClean="0">
                          <a:effectLst/>
                        </a:rPr>
                        <a:t> </a:t>
                      </a:r>
                      <a:r>
                        <a:rPr lang="en-US" sz="1000" baseline="0" dirty="0" err="1" smtClean="0">
                          <a:effectLst/>
                        </a:rPr>
                        <a:t>trợ</a:t>
                      </a:r>
                      <a:r>
                        <a:rPr lang="en-US" sz="1000" baseline="0" dirty="0" smtClean="0">
                          <a:effectLst/>
                        </a:rPr>
                        <a:t> </a:t>
                      </a:r>
                      <a:r>
                        <a:rPr lang="en-US" sz="1000" dirty="0" smtClean="0">
                          <a:effectLst/>
                        </a:rPr>
                        <a:t>DMA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>
                          <a:effectLst/>
                        </a:rPr>
                        <a:t>2/16 </a:t>
                      </a:r>
                      <a:r>
                        <a:rPr lang="en-US" sz="1000" dirty="0" err="1">
                          <a:effectLst/>
                        </a:rPr>
                        <a:t>kênh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endParaRPr lang="en-US" sz="100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smtClean="0">
                          <a:effectLst/>
                        </a:rPr>
                        <a:t>(</a:t>
                      </a:r>
                      <a:r>
                        <a:rPr lang="en-US" sz="1000" dirty="0" err="1">
                          <a:effectLst/>
                        </a:rPr>
                        <a:t>LINFlexD</a:t>
                      </a:r>
                      <a:r>
                        <a:rPr lang="en-US" sz="1000" dirty="0">
                          <a:effectLst/>
                        </a:rPr>
                        <a:t>[0], </a:t>
                      </a:r>
                      <a:r>
                        <a:rPr lang="en-US" sz="1000" dirty="0" err="1">
                          <a:effectLst/>
                        </a:rPr>
                        <a:t>LINFlexD</a:t>
                      </a:r>
                      <a:r>
                        <a:rPr lang="en-US" sz="1000" dirty="0">
                          <a:effectLst/>
                        </a:rPr>
                        <a:t>[1])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>
                          <a:effectLst/>
                        </a:rPr>
                        <a:t>2/6 </a:t>
                      </a:r>
                      <a:r>
                        <a:rPr lang="en-US" sz="1000" dirty="0" err="1" smtClean="0">
                          <a:effectLst/>
                        </a:rPr>
                        <a:t>kênh</a:t>
                      </a:r>
                      <a:endParaRPr lang="en-US" sz="100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smtClean="0">
                          <a:effectLst/>
                        </a:rPr>
                        <a:t>(</a:t>
                      </a:r>
                      <a:r>
                        <a:rPr lang="en-US" sz="1000" dirty="0" err="1" smtClean="0">
                          <a:effectLst/>
                        </a:rPr>
                        <a:t>eSCI_A</a:t>
                      </a:r>
                      <a:r>
                        <a:rPr lang="en-US" sz="1000" dirty="0">
                          <a:effectLst/>
                        </a:rPr>
                        <a:t>, </a:t>
                      </a:r>
                      <a:r>
                        <a:rPr lang="en-US" sz="1000" dirty="0" err="1">
                          <a:effectLst/>
                        </a:rPr>
                        <a:t>eSCI_B</a:t>
                      </a:r>
                      <a:r>
                        <a:rPr lang="en-US" sz="1000" dirty="0">
                          <a:effectLst/>
                        </a:rPr>
                        <a:t>)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>
                          <a:effectLst/>
                        </a:rPr>
                        <a:t>3/3 </a:t>
                      </a:r>
                      <a:r>
                        <a:rPr lang="en-US" sz="1000" dirty="0" err="1" smtClean="0">
                          <a:effectLst/>
                        </a:rPr>
                        <a:t>kênh</a:t>
                      </a:r>
                      <a:endParaRPr lang="en-US" sz="100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smtClean="0">
                          <a:effectLst/>
                        </a:rPr>
                        <a:t>(LPUART0</a:t>
                      </a:r>
                      <a:r>
                        <a:rPr lang="en-US" sz="1000" dirty="0">
                          <a:effectLst/>
                        </a:rPr>
                        <a:t>, LPUART1, LPUART2)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>
                          <a:effectLst/>
                        </a:rPr>
                        <a:t>Timer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Có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Có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5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err="1">
                          <a:effectLst/>
                        </a:rPr>
                        <a:t>Chế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độ</a:t>
                      </a:r>
                      <a:r>
                        <a:rPr lang="en-US" sz="1000" dirty="0">
                          <a:effectLst/>
                        </a:rPr>
                        <a:t> Sleep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Có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Stop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6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err="1">
                          <a:effectLst/>
                        </a:rPr>
                        <a:t>Cờ</a:t>
                      </a:r>
                      <a:r>
                        <a:rPr lang="en-US" sz="1000" dirty="0">
                          <a:effectLst/>
                        </a:rPr>
                        <a:t> wakeup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Có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Có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7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err="1">
                          <a:effectLst/>
                        </a:rPr>
                        <a:t>Tính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smtClean="0">
                          <a:effectLst/>
                        </a:rPr>
                        <a:t>byte Checksum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err="1">
                          <a:effectLst/>
                        </a:rPr>
                        <a:t>Có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Có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3492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8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err="1">
                          <a:effectLst/>
                        </a:rPr>
                        <a:t>Tính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smtClean="0">
                          <a:effectLst/>
                        </a:rPr>
                        <a:t>byte PID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Có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Có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>
                          <a:effectLst/>
                        </a:rPr>
                        <a:t>Không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</a:pPr>
                      <a:r>
                        <a:rPr lang="en-US" sz="1000" dirty="0" err="1">
                          <a:effectLst/>
                        </a:rPr>
                        <a:t>Không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3654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/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120041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Tips, Tricks</a:t>
            </a: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6</a:t>
            </a:r>
            <a:r>
              <a:rPr lang="en-US" b="1" dirty="0" smtClean="0">
                <a:solidFill>
                  <a:srgbClr val="FFAD00"/>
                </a:solidFill>
              </a:rPr>
              <a:t>.1 </a:t>
            </a:r>
            <a:r>
              <a:rPr lang="en-US" b="1" dirty="0" err="1" smtClean="0">
                <a:solidFill>
                  <a:srgbClr val="FFAD00"/>
                </a:solidFill>
              </a:rPr>
              <a:t>Sơ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ồ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lắp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mạch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9419096" y="1074188"/>
            <a:ext cx="2543449" cy="4667249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GB" dirty="0"/>
              <a:t>Stuck at zero timeout </a:t>
            </a:r>
            <a:r>
              <a:rPr lang="en-GB" dirty="0" smtClean="0"/>
              <a:t>error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/>
              <a:t> IC transceiver </a:t>
            </a:r>
            <a:r>
              <a:rPr lang="en-GB" dirty="0" err="1"/>
              <a:t>đã</a:t>
            </a:r>
            <a:r>
              <a:rPr lang="en-GB" dirty="0"/>
              <a:t> </a:t>
            </a:r>
            <a:r>
              <a:rPr lang="en-GB" dirty="0" err="1"/>
              <a:t>được</a:t>
            </a:r>
            <a:r>
              <a:rPr lang="en-GB" dirty="0"/>
              <a:t> </a:t>
            </a:r>
            <a:r>
              <a:rPr lang="en-GB" dirty="0" err="1"/>
              <a:t>cấp</a:t>
            </a:r>
            <a:r>
              <a:rPr lang="en-GB" dirty="0"/>
              <a:t> </a:t>
            </a:r>
            <a:r>
              <a:rPr lang="en-GB" dirty="0" err="1"/>
              <a:t>nguồn</a:t>
            </a:r>
            <a:r>
              <a:rPr lang="en-GB" dirty="0"/>
              <a:t> </a:t>
            </a:r>
            <a:r>
              <a:rPr lang="en-GB" dirty="0" err="1"/>
              <a:t>chưa</a:t>
            </a:r>
            <a:r>
              <a:rPr lang="en-GB" dirty="0"/>
              <a:t>?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 smtClean="0"/>
              <a:t> </a:t>
            </a:r>
            <a:r>
              <a:rPr lang="en-GB" dirty="0" err="1" smtClean="0"/>
              <a:t>Chân</a:t>
            </a:r>
            <a:r>
              <a:rPr lang="en-GB" dirty="0" smtClean="0"/>
              <a:t> </a:t>
            </a:r>
            <a:r>
              <a:rPr lang="en-GB" dirty="0"/>
              <a:t>Rx </a:t>
            </a:r>
            <a:r>
              <a:rPr lang="en-GB" dirty="0" err="1"/>
              <a:t>có</a:t>
            </a:r>
            <a:r>
              <a:rPr lang="en-GB" dirty="0"/>
              <a:t> </a:t>
            </a:r>
            <a:r>
              <a:rPr lang="en-GB" dirty="0" err="1"/>
              <a:t>bị</a:t>
            </a:r>
            <a:r>
              <a:rPr lang="en-GB" dirty="0"/>
              <a:t> </a:t>
            </a:r>
            <a:r>
              <a:rPr lang="en-GB" dirty="0" err="1"/>
              <a:t>nối</a:t>
            </a:r>
            <a:r>
              <a:rPr lang="en-GB" dirty="0"/>
              <a:t> </a:t>
            </a:r>
            <a:r>
              <a:rPr lang="en-GB" dirty="0" err="1"/>
              <a:t>tắt</a:t>
            </a:r>
            <a:r>
              <a:rPr lang="en-GB" dirty="0"/>
              <a:t> </a:t>
            </a:r>
            <a:r>
              <a:rPr lang="en-GB" dirty="0" err="1"/>
              <a:t>với</a:t>
            </a:r>
            <a:r>
              <a:rPr lang="en-GB" dirty="0"/>
              <a:t> </a:t>
            </a:r>
            <a:r>
              <a:rPr lang="en-GB" dirty="0" err="1"/>
              <a:t>đất</a:t>
            </a:r>
            <a:r>
              <a:rPr lang="en-GB" dirty="0"/>
              <a:t> </a:t>
            </a:r>
            <a:r>
              <a:rPr lang="en-GB" dirty="0" err="1"/>
              <a:t>không</a:t>
            </a:r>
            <a:r>
              <a:rPr lang="en-GB" dirty="0"/>
              <a:t>?</a:t>
            </a: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197127"/>
              </p:ext>
            </p:extLst>
          </p:nvPr>
        </p:nvGraphicFramePr>
        <p:xfrm>
          <a:off x="622564" y="1388787"/>
          <a:ext cx="8796532" cy="4961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r:id="rId4" imgW="7762810" imgH="4372110" progId="Visio.Drawing.15">
                  <p:embed/>
                </p:oleObj>
              </mc:Choice>
              <mc:Fallback>
                <p:oleObj r:id="rId4" imgW="7762810" imgH="43721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64" y="1388787"/>
                        <a:ext cx="8796532" cy="4961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8016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Tips, Tricks</a:t>
            </a: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6.2 </a:t>
            </a:r>
            <a:r>
              <a:rPr lang="en-US" b="1" dirty="0" err="1">
                <a:solidFill>
                  <a:srgbClr val="FFAD00"/>
                </a:solidFill>
              </a:rPr>
              <a:t>Phân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ích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khu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uyền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ên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hiết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bị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đo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smtClean="0">
                <a:solidFill>
                  <a:srgbClr val="FFAD00"/>
                </a:solidFill>
              </a:rPr>
              <a:t>Oscilloscope/ Analyzer</a:t>
            </a:r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ố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: 9600 </a:t>
            </a:r>
            <a:r>
              <a:rPr lang="en-US" dirty="0" smtClean="0"/>
              <a:t>bps</a:t>
            </a:r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 smtClean="0"/>
              <a:t>Trường</a:t>
            </a:r>
            <a:r>
              <a:rPr lang="en-US" dirty="0" smtClean="0"/>
              <a:t> Break: </a:t>
            </a:r>
            <a:r>
              <a:rPr lang="en-US" dirty="0"/>
              <a:t>13 </a:t>
            </a:r>
            <a:r>
              <a:rPr lang="en-US" dirty="0" smtClean="0"/>
              <a:t>bit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smtClean="0"/>
              <a:t>PID: </a:t>
            </a:r>
            <a:r>
              <a:rPr lang="en-US" dirty="0"/>
              <a:t>239 (0xE9</a:t>
            </a:r>
            <a:r>
              <a:rPr lang="en-US" dirty="0" smtClean="0"/>
              <a:t>)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smtClean="0"/>
              <a:t>2 </a:t>
            </a:r>
            <a:r>
              <a:rPr lang="en-US" dirty="0"/>
              <a:t>byte: 0x01, </a:t>
            </a:r>
            <a:r>
              <a:rPr lang="en-US" dirty="0" smtClean="0"/>
              <a:t>0x02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US" dirty="0" err="1"/>
              <a:t>Trường</a:t>
            </a:r>
            <a:r>
              <a:rPr lang="en-US" dirty="0"/>
              <a:t> checksum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smtClean="0"/>
              <a:t>Enhanced: </a:t>
            </a:r>
            <a:r>
              <a:rPr lang="en-US" dirty="0"/>
              <a:t>19 (0x13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268" y="2109165"/>
            <a:ext cx="5692775" cy="36360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4841" y="1070450"/>
            <a:ext cx="5725160" cy="9544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033119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Tips, Tricks</a:t>
            </a: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6.3 </a:t>
            </a:r>
            <a:r>
              <a:rPr lang="en-GB" b="1" dirty="0" err="1">
                <a:solidFill>
                  <a:srgbClr val="FFAD00"/>
                </a:solidFill>
              </a:rPr>
              <a:t>Tốc</a:t>
            </a:r>
            <a:r>
              <a:rPr lang="en-GB" b="1" dirty="0">
                <a:solidFill>
                  <a:srgbClr val="FFAD00"/>
                </a:solidFill>
              </a:rPr>
              <a:t> </a:t>
            </a:r>
            <a:r>
              <a:rPr lang="en-GB" b="1" dirty="0" err="1">
                <a:solidFill>
                  <a:srgbClr val="FFAD00"/>
                </a:solidFill>
              </a:rPr>
              <a:t>độ</a:t>
            </a:r>
            <a:r>
              <a:rPr lang="en-GB" b="1" dirty="0">
                <a:solidFill>
                  <a:srgbClr val="FFAD00"/>
                </a:solidFill>
              </a:rPr>
              <a:t> </a:t>
            </a:r>
            <a:r>
              <a:rPr lang="en-GB" b="1" dirty="0" err="1">
                <a:solidFill>
                  <a:srgbClr val="FFAD00"/>
                </a:solidFill>
              </a:rPr>
              <a:t>baudrate</a:t>
            </a:r>
            <a:r>
              <a:rPr lang="en-GB" b="1" dirty="0">
                <a:solidFill>
                  <a:srgbClr val="FFAD00"/>
                </a:solidFill>
              </a:rPr>
              <a:t> </a:t>
            </a:r>
            <a:r>
              <a:rPr lang="en-GB" b="1" dirty="0" err="1" smtClean="0">
                <a:solidFill>
                  <a:srgbClr val="FFAD00"/>
                </a:solidFill>
              </a:rPr>
              <a:t>sai</a:t>
            </a:r>
            <a:endParaRPr lang="en-GB" b="1" dirty="0" smtClean="0">
              <a:solidFill>
                <a:srgbClr val="FFAD00"/>
              </a:solidFill>
            </a:endParaRPr>
          </a:p>
          <a:p>
            <a:pPr lvl="0">
              <a:buFont typeface="Wingdings" panose="05000000000000000000" pitchFamily="2" charset="2"/>
              <a:buChar char="§"/>
            </a:pPr>
            <a:r>
              <a:rPr lang="en-GB" b="1" dirty="0" err="1"/>
              <a:t>Tốc</a:t>
            </a:r>
            <a:r>
              <a:rPr lang="en-GB" b="1" dirty="0"/>
              <a:t> </a:t>
            </a:r>
            <a:r>
              <a:rPr lang="en-GB" b="1" dirty="0" err="1"/>
              <a:t>độ</a:t>
            </a:r>
            <a:r>
              <a:rPr lang="en-GB" b="1" dirty="0"/>
              <a:t> </a:t>
            </a:r>
            <a:r>
              <a:rPr lang="en-GB" b="1" dirty="0" err="1"/>
              <a:t>baudrate</a:t>
            </a:r>
            <a:r>
              <a:rPr lang="en-GB" b="1" dirty="0"/>
              <a:t> </a:t>
            </a:r>
            <a:r>
              <a:rPr lang="en-GB" b="1" dirty="0" err="1"/>
              <a:t>của</a:t>
            </a:r>
            <a:r>
              <a:rPr lang="en-GB" b="1" dirty="0"/>
              <a:t> </a:t>
            </a:r>
            <a:r>
              <a:rPr lang="en-GB" b="1" dirty="0" err="1"/>
              <a:t>kênh</a:t>
            </a:r>
            <a:r>
              <a:rPr lang="en-GB" b="1" dirty="0"/>
              <a:t> LIN </a:t>
            </a:r>
            <a:r>
              <a:rPr lang="en-GB" b="1" dirty="0" err="1"/>
              <a:t>bị</a:t>
            </a:r>
            <a:r>
              <a:rPr lang="en-GB" b="1" dirty="0"/>
              <a:t> </a:t>
            </a:r>
            <a:r>
              <a:rPr lang="en-GB" b="1" dirty="0" err="1"/>
              <a:t>cấu</a:t>
            </a:r>
            <a:r>
              <a:rPr lang="en-GB" b="1" dirty="0"/>
              <a:t> </a:t>
            </a:r>
            <a:r>
              <a:rPr lang="en-GB" b="1" dirty="0" err="1"/>
              <a:t>hình</a:t>
            </a:r>
            <a:r>
              <a:rPr lang="en-GB" b="1" dirty="0"/>
              <a:t> </a:t>
            </a:r>
            <a:r>
              <a:rPr lang="en-GB" b="1" dirty="0" err="1"/>
              <a:t>sai</a:t>
            </a:r>
            <a:r>
              <a:rPr lang="en-GB" b="1" dirty="0"/>
              <a:t>: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 smtClean="0"/>
              <a:t>LINFlexD</a:t>
            </a:r>
            <a:r>
              <a:rPr lang="en-US" dirty="0"/>
              <a:t>: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LINFBRR and </a:t>
            </a:r>
            <a:r>
              <a:rPr lang="en-US" dirty="0" smtClean="0"/>
              <a:t>LINIBRR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LPUART</a:t>
            </a:r>
            <a:r>
              <a:rPr lang="en-US" dirty="0"/>
              <a:t>: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OSR </a:t>
            </a:r>
            <a:r>
              <a:rPr lang="en-US" dirty="0" err="1"/>
              <a:t>và</a:t>
            </a:r>
            <a:r>
              <a:rPr lang="en-US" dirty="0"/>
              <a:t> SBR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</a:t>
            </a:r>
            <a:r>
              <a:rPr lang="en-US" dirty="0" err="1" smtClean="0"/>
              <a:t>LPUARTx_BAUD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 smtClean="0"/>
              <a:t>eSCI</a:t>
            </a:r>
            <a:r>
              <a:rPr lang="en-US" dirty="0"/>
              <a:t>: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</a:t>
            </a:r>
            <a:r>
              <a:rPr lang="en-US" dirty="0" smtClean="0"/>
              <a:t>BRR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SCI</a:t>
            </a:r>
            <a:r>
              <a:rPr lang="en-US" dirty="0"/>
              <a:t>: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SCIBDH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smtClean="0"/>
              <a:t>SCIBDL</a:t>
            </a:r>
            <a:endParaRPr lang="en-US" dirty="0"/>
          </a:p>
          <a:p>
            <a:pPr lvl="0">
              <a:buFont typeface="Wingdings" panose="05000000000000000000" pitchFamily="2" charset="2"/>
              <a:buChar char="§"/>
            </a:pPr>
            <a:r>
              <a:rPr lang="en-GB" b="1" dirty="0" err="1"/>
              <a:t>Nguồn</a:t>
            </a:r>
            <a:r>
              <a:rPr lang="en-GB" b="1" dirty="0"/>
              <a:t> clock </a:t>
            </a:r>
            <a:r>
              <a:rPr lang="en-GB" b="1" dirty="0" err="1"/>
              <a:t>của</a:t>
            </a:r>
            <a:r>
              <a:rPr lang="en-GB" b="1" dirty="0"/>
              <a:t> </a:t>
            </a:r>
            <a:r>
              <a:rPr lang="en-GB" b="1" dirty="0" err="1"/>
              <a:t>kênh</a:t>
            </a:r>
            <a:r>
              <a:rPr lang="en-GB" b="1" dirty="0"/>
              <a:t> LIN </a:t>
            </a:r>
            <a:r>
              <a:rPr lang="en-GB" b="1" dirty="0" err="1"/>
              <a:t>không</a:t>
            </a:r>
            <a:r>
              <a:rPr lang="en-GB" b="1" dirty="0"/>
              <a:t> </a:t>
            </a:r>
            <a:r>
              <a:rPr lang="en-GB" b="1" dirty="0" err="1"/>
              <a:t>đúng</a:t>
            </a:r>
            <a:r>
              <a:rPr lang="en-GB" b="1" dirty="0"/>
              <a:t>, </a:t>
            </a:r>
            <a:r>
              <a:rPr lang="en-GB" b="1" dirty="0" err="1"/>
              <a:t>xem</a:t>
            </a:r>
            <a:r>
              <a:rPr lang="en-GB" b="1" dirty="0"/>
              <a:t> </a:t>
            </a:r>
            <a:r>
              <a:rPr lang="en-GB" b="1" dirty="0" err="1"/>
              <a:t>lại</a:t>
            </a:r>
            <a:r>
              <a:rPr lang="en-GB" b="1" dirty="0"/>
              <a:t> </a:t>
            </a:r>
            <a:r>
              <a:rPr lang="en-US" b="1" dirty="0" err="1"/>
              <a:t>sys_init</a:t>
            </a:r>
            <a:r>
              <a:rPr lang="en-US" b="1" dirty="0"/>
              <a:t>() </a:t>
            </a:r>
            <a:r>
              <a:rPr lang="en-US" b="1" dirty="0" err="1"/>
              <a:t>hoặc</a:t>
            </a:r>
            <a:r>
              <a:rPr lang="en-US" b="1" dirty="0"/>
              <a:t> MCU </a:t>
            </a:r>
            <a:r>
              <a:rPr lang="en-US" b="1" dirty="0" smtClean="0"/>
              <a:t>Driver (</a:t>
            </a:r>
            <a:r>
              <a:rPr lang="en-US" b="1" dirty="0" err="1" smtClean="0"/>
              <a:t>Mcu.epc</a:t>
            </a:r>
            <a:r>
              <a:rPr lang="en-US" b="1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874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  <a:endParaRPr lang="en-US" sz="28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Driver</a:t>
            </a:r>
          </a:p>
          <a:p>
            <a:pPr marL="457200" indent="-457200">
              <a:buAutoNum type="arabicPeriod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 smtClean="0">
                <a:solidFill>
                  <a:schemeClr val="bg1"/>
                </a:solidFill>
              </a:rPr>
              <a:t>Câu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</a:rPr>
              <a:t>hỏi</a:t>
            </a:r>
            <a:endParaRPr lang="en-US" sz="2800" dirty="0" smtClean="0">
              <a:solidFill>
                <a:schemeClr val="bg1"/>
              </a:solidFill>
            </a:endParaRP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929760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1. </a:t>
            </a:r>
            <a:r>
              <a:rPr lang="en-US" sz="2800" dirty="0" err="1" smtClean="0"/>
              <a:t>Mục</a:t>
            </a:r>
            <a:r>
              <a:rPr lang="en-US" sz="2800" dirty="0" smtClean="0"/>
              <a:t> </a:t>
            </a:r>
            <a:r>
              <a:rPr lang="en-US" sz="2800" dirty="0" err="1" smtClean="0"/>
              <a:t>đích</a:t>
            </a:r>
            <a:r>
              <a:rPr lang="en-US" sz="2800" dirty="0" smtClean="0"/>
              <a:t>, </a:t>
            </a:r>
            <a:r>
              <a:rPr lang="en-US" sz="2800" dirty="0" err="1" smtClean="0"/>
              <a:t>đối</a:t>
            </a:r>
            <a:r>
              <a:rPr lang="en-US" sz="2800" dirty="0" smtClean="0"/>
              <a:t> </a:t>
            </a:r>
            <a:r>
              <a:rPr lang="en-US" sz="2800" dirty="0" err="1" smtClean="0"/>
              <a:t>tượng</a:t>
            </a:r>
            <a:endParaRPr lang="en-US" sz="28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sz="2800" b="1" dirty="0" err="1" smtClean="0">
                <a:solidFill>
                  <a:srgbClr val="FFAD00"/>
                </a:solidFill>
              </a:rPr>
              <a:t>Đối</a:t>
            </a:r>
            <a:r>
              <a:rPr lang="en-US" sz="2800" b="1" dirty="0" smtClean="0">
                <a:solidFill>
                  <a:srgbClr val="FFAD00"/>
                </a:solidFill>
              </a:rPr>
              <a:t> </a:t>
            </a:r>
            <a:r>
              <a:rPr lang="en-US" sz="2800" b="1" dirty="0" err="1" smtClean="0">
                <a:solidFill>
                  <a:srgbClr val="FFAD00"/>
                </a:solidFill>
              </a:rPr>
              <a:t>tượng</a:t>
            </a:r>
            <a:endParaRPr lang="en-US" sz="2800" b="1" dirty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AutoShape 2" descr="http://ibrandmedia.com.vn/alpha/upload/images/image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794206952"/>
              </p:ext>
            </p:extLst>
          </p:nvPr>
        </p:nvGraphicFramePr>
        <p:xfrm>
          <a:off x="1523826" y="934763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24664" y="4157129"/>
            <a:ext cx="1515845" cy="1293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56228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7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1. </a:t>
            </a:r>
            <a:r>
              <a:rPr lang="en-US" b="1" dirty="0" err="1" smtClean="0">
                <a:solidFill>
                  <a:srgbClr val="FFAD00"/>
                </a:solidFill>
              </a:rPr>
              <a:t>Khung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uyền</a:t>
            </a:r>
            <a:r>
              <a:rPr lang="en-US" b="1" dirty="0">
                <a:solidFill>
                  <a:srgbClr val="FFAD00"/>
                </a:solidFill>
              </a:rPr>
              <a:t> LIN 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1 byte PID, </a:t>
            </a:r>
            <a:r>
              <a:rPr lang="en-US" b="1" dirty="0" err="1">
                <a:solidFill>
                  <a:srgbClr val="FFAD00"/>
                </a:solidFill>
              </a:rPr>
              <a:t>vậy</a:t>
            </a:r>
            <a:r>
              <a:rPr lang="en-US" b="1" dirty="0">
                <a:solidFill>
                  <a:srgbClr val="FFAD00"/>
                </a:solidFill>
              </a:rPr>
              <a:t> LIN 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bao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nhiê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kiể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khung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uyền</a:t>
            </a:r>
            <a:r>
              <a:rPr lang="en-US" b="1" dirty="0">
                <a:solidFill>
                  <a:srgbClr val="FFAD00"/>
                </a:solidFill>
              </a:rPr>
              <a:t> (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bao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nhiê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giá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trị</a:t>
            </a:r>
            <a:r>
              <a:rPr lang="en-US" b="1" dirty="0">
                <a:solidFill>
                  <a:srgbClr val="FFAD00"/>
                </a:solidFill>
              </a:rPr>
              <a:t> PID </a:t>
            </a:r>
            <a:r>
              <a:rPr lang="en-US" b="1" dirty="0" err="1">
                <a:solidFill>
                  <a:srgbClr val="FFAD00"/>
                </a:solidFill>
              </a:rPr>
              <a:t>có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hiệu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lực</a:t>
            </a:r>
            <a:r>
              <a:rPr lang="en-US" b="1" dirty="0" smtClean="0">
                <a:solidFill>
                  <a:srgbClr val="FFAD00"/>
                </a:solidFill>
              </a:rPr>
              <a:t>)?</a:t>
            </a:r>
          </a:p>
          <a:p>
            <a:pPr marL="0" lv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lvl="0" indent="0">
              <a:buNone/>
            </a:pPr>
            <a:r>
              <a:rPr lang="en-US" u="sng" dirty="0" err="1" smtClean="0">
                <a:solidFill>
                  <a:schemeClr val="tx1"/>
                </a:solidFill>
              </a:rPr>
              <a:t>Trả</a:t>
            </a:r>
            <a:r>
              <a:rPr lang="en-US" u="sng" dirty="0" smtClean="0">
                <a:solidFill>
                  <a:schemeClr val="tx1"/>
                </a:solidFill>
              </a:rPr>
              <a:t> </a:t>
            </a:r>
            <a:r>
              <a:rPr lang="en-US" u="sng" dirty="0" err="1" smtClean="0">
                <a:solidFill>
                  <a:schemeClr val="tx1"/>
                </a:solidFill>
              </a:rPr>
              <a:t>lời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2.1.4 </a:t>
            </a:r>
            <a:r>
              <a:rPr lang="en-US" dirty="0" err="1"/>
              <a:t>đã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bày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PID </a:t>
            </a:r>
            <a:r>
              <a:rPr lang="en-US" dirty="0" err="1"/>
              <a:t>có</a:t>
            </a:r>
            <a:r>
              <a:rPr lang="en-US" dirty="0"/>
              <a:t> 64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ệ</a:t>
            </a:r>
            <a:r>
              <a:rPr lang="en-US" dirty="0"/>
              <a:t>,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2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63, 64 </a:t>
            </a:r>
            <a:r>
              <a:rPr lang="en-US" dirty="0" err="1"/>
              <a:t>là</a:t>
            </a:r>
            <a:r>
              <a:rPr lang="en-US" dirty="0"/>
              <a:t> reserved. Do </a:t>
            </a:r>
            <a:r>
              <a:rPr lang="en-US" dirty="0" err="1"/>
              <a:t>đó</a:t>
            </a:r>
            <a:r>
              <a:rPr lang="en-US" dirty="0"/>
              <a:t>, </a:t>
            </a:r>
            <a:r>
              <a:rPr lang="en-US" dirty="0" err="1"/>
              <a:t>lưu</a:t>
            </a:r>
            <a:r>
              <a:rPr lang="en-US" dirty="0"/>
              <a:t> ý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viết</a:t>
            </a:r>
            <a:r>
              <a:rPr lang="en-US" dirty="0"/>
              <a:t> test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án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PID </a:t>
            </a:r>
            <a:r>
              <a:rPr lang="en-US" dirty="0" err="1"/>
              <a:t>bất</a:t>
            </a:r>
            <a:r>
              <a:rPr lang="en-US" dirty="0"/>
              <a:t> </a:t>
            </a:r>
            <a:r>
              <a:rPr lang="en-US" dirty="0" err="1"/>
              <a:t>kì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.</a:t>
            </a:r>
            <a:endParaRPr lang="en-US" dirty="0">
              <a:solidFill>
                <a:srgbClr val="FFAD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501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7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dirty="0">
                <a:solidFill>
                  <a:srgbClr val="FFAD00"/>
                </a:solidFill>
              </a:rPr>
              <a:t>2</a:t>
            </a:r>
            <a:r>
              <a:rPr lang="en-US" b="1" dirty="0" smtClean="0">
                <a:solidFill>
                  <a:srgbClr val="FFAD00"/>
                </a:solidFill>
              </a:rPr>
              <a:t>. </a:t>
            </a:r>
            <a:endParaRPr lang="en-US" dirty="0">
              <a:solidFill>
                <a:srgbClr val="FFAD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7663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69218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57912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21057" y="1276892"/>
            <a:ext cx="9928933" cy="4745083"/>
          </a:xfrm>
          <a:prstGeom prst="rect">
            <a:avLst/>
          </a:prstGeom>
          <a:noFill/>
        </p:spPr>
        <p:txBody>
          <a:bodyPr wrap="none" lIns="91440" tIns="45720" rIns="91440" rtlCol="0" anchor="t">
            <a:noAutofit/>
          </a:bodyPr>
          <a:lstStyle/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ích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ượng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/>
                </a:solidFill>
              </a:rPr>
              <a:t>Giớ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iệ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ổng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quan</a:t>
            </a:r>
            <a:endParaRPr lang="en-US" sz="2800" dirty="0">
              <a:solidFill>
                <a:schemeClr val="bg1"/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ao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ức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ứng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hỗ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rợ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Autosar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LIN Driver</a:t>
            </a:r>
          </a:p>
          <a:p>
            <a:pPr marL="457200" indent="-457200">
              <a:buAutoNum type="arabicPeriod"/>
            </a:pP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Tips, Tricks</a:t>
            </a:r>
          </a:p>
          <a:p>
            <a:pPr marL="457200" indent="-457200">
              <a:buAutoNum type="arabicPeriod"/>
            </a:pPr>
            <a:r>
              <a:rPr lang="en-US" sz="2800" dirty="0" err="1">
                <a:solidFill>
                  <a:schemeClr val="bg1">
                    <a:lumMod val="50000"/>
                  </a:schemeClr>
                </a:solidFill>
              </a:rPr>
              <a:t>Câu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hỏi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97672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 defTabSz="360000">
              <a:buNone/>
            </a:pPr>
            <a:r>
              <a:rPr lang="en-US" b="1" dirty="0">
                <a:solidFill>
                  <a:srgbClr val="FFAD00"/>
                </a:solidFill>
              </a:rPr>
              <a:t>2.1 </a:t>
            </a:r>
            <a:r>
              <a:rPr lang="en-US" b="1" dirty="0" err="1">
                <a:solidFill>
                  <a:srgbClr val="FFAD00"/>
                </a:solidFill>
              </a:rPr>
              <a:t>Lịch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sử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r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ời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 defTabSz="360000">
              <a:buNone/>
            </a:pPr>
            <a:endParaRPr lang="en-US" dirty="0" smtClean="0"/>
          </a:p>
          <a:p>
            <a:pPr marL="342900" indent="-342900" defTabSz="360000">
              <a:buFont typeface="Wingdings" panose="05000000000000000000" pitchFamily="2" charset="2"/>
              <a:buChar char="§"/>
            </a:pP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 smtClean="0"/>
              <a:t>tử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đắt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/>
              <a:t>CAN, </a:t>
            </a:r>
            <a:r>
              <a:rPr lang="en-US" dirty="0" err="1"/>
              <a:t>FlexRay</a:t>
            </a:r>
            <a:r>
              <a:rPr lang="en-US" dirty="0" smtClean="0"/>
              <a:t>, SPI </a:t>
            </a:r>
            <a:r>
              <a:rPr lang="en-US" dirty="0"/>
              <a:t>Ethernet&amp; </a:t>
            </a:r>
            <a:r>
              <a:rPr lang="en-US" dirty="0" smtClean="0"/>
              <a:t>IP…</a:t>
            </a:r>
            <a:endParaRPr lang="en-US" dirty="0"/>
          </a:p>
          <a:p>
            <a:pPr marL="342900" indent="-342900" defTabSz="360000">
              <a:buFont typeface="Wingdings" panose="05000000000000000000" pitchFamily="2" charset="2"/>
              <a:buChar char="§"/>
            </a:pP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smtClean="0"/>
              <a:t>ECU (</a:t>
            </a:r>
            <a:r>
              <a:rPr lang="en-US" dirty="0" smtClean="0"/>
              <a:t>Electronic </a:t>
            </a:r>
            <a:r>
              <a:rPr lang="en-US" dirty="0"/>
              <a:t>Control </a:t>
            </a:r>
            <a:r>
              <a:rPr lang="en-US" dirty="0" smtClean="0"/>
              <a:t>Unit</a:t>
            </a:r>
            <a:r>
              <a:rPr lang="en-US" dirty="0" smtClean="0"/>
              <a:t>) </a:t>
            </a:r>
            <a:r>
              <a:rPr lang="en-US" dirty="0" err="1"/>
              <a:t>ngày</a:t>
            </a:r>
            <a:r>
              <a:rPr lang="en-US" dirty="0"/>
              <a:t> </a:t>
            </a:r>
            <a:r>
              <a:rPr lang="en-US" dirty="0" err="1"/>
              <a:t>càng</a:t>
            </a:r>
            <a:r>
              <a:rPr lang="en-US" dirty="0"/>
              <a:t> </a:t>
            </a:r>
            <a:r>
              <a:rPr lang="en-US" dirty="0" err="1"/>
              <a:t>tăng</a:t>
            </a:r>
            <a:endParaRPr lang="en-US" dirty="0"/>
          </a:p>
          <a:p>
            <a:pPr marL="342900" indent="-342900" defTabSz="360000">
              <a:buFont typeface="Symbol" panose="05050102010706020507" pitchFamily="18" charset="2"/>
              <a:buChar char="Þ"/>
            </a:pP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cao</a:t>
            </a:r>
            <a:endParaRPr lang="en-US" dirty="0"/>
          </a:p>
          <a:p>
            <a:pPr marL="342900" indent="-342900" defTabSz="360000">
              <a:buFont typeface="Symbol" panose="05050102010706020507" pitchFamily="18" charset="2"/>
              <a:buChar char="Þ"/>
            </a:pPr>
            <a:r>
              <a:rPr lang="en-US" b="1" dirty="0" err="1"/>
              <a:t>Yêu</a:t>
            </a:r>
            <a:r>
              <a:rPr lang="en-US" b="1" dirty="0"/>
              <a:t> </a:t>
            </a:r>
            <a:r>
              <a:rPr lang="en-US" b="1" dirty="0" err="1"/>
              <a:t>cầu</a:t>
            </a:r>
            <a:r>
              <a:rPr lang="en-US" b="1" dirty="0"/>
              <a:t> </a:t>
            </a:r>
            <a:r>
              <a:rPr lang="en-US" b="1" dirty="0" err="1"/>
              <a:t>ra</a:t>
            </a:r>
            <a:r>
              <a:rPr lang="en-US" b="1" dirty="0"/>
              <a:t> </a:t>
            </a:r>
            <a:r>
              <a:rPr lang="en-US" b="1" dirty="0" err="1"/>
              <a:t>đờ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gia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iếp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ớ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ó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giá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àn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rẻ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hơ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8087" y="1285463"/>
            <a:ext cx="6313170" cy="4244697"/>
          </a:xfrm>
          <a:prstGeom prst="rect">
            <a:avLst/>
          </a:prstGeom>
          <a:noFill/>
          <a:ln w="12700">
            <a:noFill/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40491814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 defTabSz="360000">
              <a:buNone/>
            </a:pPr>
            <a:r>
              <a:rPr lang="en-US" b="1" dirty="0">
                <a:solidFill>
                  <a:srgbClr val="FFAD00"/>
                </a:solidFill>
              </a:rPr>
              <a:t>2.1 </a:t>
            </a:r>
            <a:r>
              <a:rPr lang="en-US" b="1" dirty="0" err="1">
                <a:solidFill>
                  <a:srgbClr val="FFAD00"/>
                </a:solidFill>
              </a:rPr>
              <a:t>Lịch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sử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>
                <a:solidFill>
                  <a:srgbClr val="FFAD00"/>
                </a:solidFill>
              </a:rPr>
              <a:t>ra</a:t>
            </a:r>
            <a:r>
              <a:rPr lang="en-US" b="1" dirty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đời</a:t>
            </a:r>
            <a:r>
              <a:rPr lang="en-US" b="1" dirty="0" smtClean="0">
                <a:solidFill>
                  <a:srgbClr val="FFAD00"/>
                </a:solidFill>
              </a:rPr>
              <a:t> (</a:t>
            </a:r>
            <a:r>
              <a:rPr lang="en-US" b="1" dirty="0" err="1" smtClean="0">
                <a:solidFill>
                  <a:srgbClr val="FFAD00"/>
                </a:solidFill>
              </a:rPr>
              <a:t>tiếp</a:t>
            </a:r>
            <a:r>
              <a:rPr lang="en-US" b="1" dirty="0" smtClean="0">
                <a:solidFill>
                  <a:srgbClr val="FFAD00"/>
                </a:solidFill>
              </a:rPr>
              <a:t>)</a:t>
            </a:r>
            <a:endParaRPr lang="en-US" b="1" dirty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17" name="Picture 2" descr="Kết quả hình ảnh cho lin protocol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5" t="11188" r="6009" b="15174"/>
          <a:stretch/>
        </p:blipFill>
        <p:spPr bwMode="auto">
          <a:xfrm>
            <a:off x="7662590" y="4145643"/>
            <a:ext cx="2795348" cy="17721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Kết quả hình ảnh cho audi icon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1" r="5204"/>
          <a:stretch/>
        </p:blipFill>
        <p:spPr bwMode="auto">
          <a:xfrm>
            <a:off x="7200782" y="1549295"/>
            <a:ext cx="1511300" cy="972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6" descr="Kết quả hình ảnh cho bmw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6865" y="1553462"/>
            <a:ext cx="972589" cy="96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8" descr="Kết quả hình ảnh cho Volkswagen Group icon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10" t="11698" r="27534" b="12006"/>
          <a:stretch/>
        </p:blipFill>
        <p:spPr bwMode="auto">
          <a:xfrm>
            <a:off x="9794237" y="1487350"/>
            <a:ext cx="1098239" cy="1034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0" descr="Kết quả hình ảnh cho Volvo Cars icon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77" t="10149" r="15628" b="11279"/>
          <a:stretch/>
        </p:blipFill>
        <p:spPr bwMode="auto">
          <a:xfrm>
            <a:off x="10947259" y="1487350"/>
            <a:ext cx="1076424" cy="1034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2" descr="Kết quả hình ảnh cho Mercedes-Benz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218" y="1552390"/>
            <a:ext cx="970974" cy="969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4" descr="Kết quả hình ảnh cho FREESCALE icon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00" b="30333"/>
          <a:stretch/>
        </p:blipFill>
        <p:spPr bwMode="auto">
          <a:xfrm>
            <a:off x="6402818" y="2644849"/>
            <a:ext cx="2854325" cy="907041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2" descr="Hình ảnh có liên quan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40" b="23879"/>
          <a:stretch/>
        </p:blipFill>
        <p:spPr bwMode="auto">
          <a:xfrm>
            <a:off x="9481759" y="2644848"/>
            <a:ext cx="2165840" cy="907041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Down Arrow Callout 25"/>
          <p:cNvSpPr/>
          <p:nvPr/>
        </p:nvSpPr>
        <p:spPr>
          <a:xfrm>
            <a:off x="6107736" y="1413326"/>
            <a:ext cx="5905057" cy="2732317"/>
          </a:xfrm>
          <a:prstGeom prst="downArrowCallout">
            <a:avLst>
              <a:gd name="adj1" fmla="val 9774"/>
              <a:gd name="adj2" fmla="val 15282"/>
              <a:gd name="adj3" fmla="val 14095"/>
              <a:gd name="adj4" fmla="val 82120"/>
            </a:avLst>
          </a:prstGeom>
          <a:noFill/>
          <a:ln w="12700">
            <a:solidFill>
              <a:srgbClr val="F3540D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5949875"/>
              </p:ext>
            </p:extLst>
          </p:nvPr>
        </p:nvGraphicFramePr>
        <p:xfrm>
          <a:off x="220177" y="1916693"/>
          <a:ext cx="5555902" cy="2959101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1837223"/>
                <a:gridCol w="3718679"/>
              </a:tblGrid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 err="1">
                          <a:effectLst/>
                        </a:rPr>
                        <a:t>Phiên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bả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 err="1">
                          <a:effectLst/>
                        </a:rPr>
                        <a:t>Ngày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xuất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bả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01-07-1999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06-03-20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2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17-11-20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1.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13-12-2002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2.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16-09-200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2.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b="1" dirty="0">
                          <a:effectLst/>
                        </a:rPr>
                        <a:t>24-11-2006 </a:t>
                      </a:r>
                      <a:r>
                        <a:rPr lang="en-US" sz="1400" b="1" dirty="0" smtClean="0">
                          <a:effectLst/>
                        </a:rPr>
                        <a:t>(</a:t>
                      </a:r>
                      <a:r>
                        <a:rPr lang="en-US" sz="1400" b="1" dirty="0" err="1" smtClean="0">
                          <a:effectLst/>
                        </a:rPr>
                        <a:t>Áp</a:t>
                      </a:r>
                      <a:r>
                        <a:rPr lang="en-US" sz="1400" b="1" dirty="0" smtClean="0">
                          <a:effectLst/>
                        </a:rPr>
                        <a:t> </a:t>
                      </a:r>
                      <a:r>
                        <a:rPr lang="en-US" sz="1400" b="1" dirty="0" err="1">
                          <a:effectLst/>
                        </a:rPr>
                        <a:t>dụng</a:t>
                      </a:r>
                      <a:r>
                        <a:rPr lang="en-US" sz="1400" b="1" dirty="0">
                          <a:effectLst/>
                        </a:rPr>
                        <a:t> </a:t>
                      </a:r>
                      <a:r>
                        <a:rPr lang="en-US" sz="1400" b="1" dirty="0" err="1">
                          <a:effectLst/>
                        </a:rPr>
                        <a:t>cho</a:t>
                      </a:r>
                      <a:r>
                        <a:rPr lang="en-US" sz="1400" b="1" dirty="0">
                          <a:effectLst/>
                        </a:rPr>
                        <a:t> MCAL)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LIN 2.2A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 smtClean="0">
                          <a:effectLst/>
                        </a:rPr>
                        <a:t>31-12-2010 (</a:t>
                      </a:r>
                      <a:r>
                        <a:rPr lang="en-US" sz="1400" dirty="0" err="1" smtClean="0">
                          <a:effectLst/>
                        </a:rPr>
                        <a:t>Áp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baseline="0" dirty="0" err="1" smtClean="0">
                          <a:effectLst/>
                        </a:rPr>
                        <a:t>dụng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baseline="0" dirty="0" err="1" smtClean="0">
                          <a:effectLst/>
                        </a:rPr>
                        <a:t>cho</a:t>
                      </a:r>
                      <a:r>
                        <a:rPr lang="en-US" sz="1400" baseline="0" dirty="0" smtClean="0">
                          <a:effectLst/>
                        </a:rPr>
                        <a:t> SDK</a:t>
                      </a:r>
                      <a:r>
                        <a:rPr lang="en-US" sz="1400" dirty="0" smtClean="0">
                          <a:effectLst/>
                        </a:rPr>
                        <a:t>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328789">
                <a:tc>
                  <a:txBody>
                    <a:bodyPr/>
                    <a:lstStyle/>
                    <a:p>
                      <a:pPr marL="594360" lvl="0" algn="l">
                        <a:lnSpc>
                          <a:spcPct val="150000"/>
                        </a:lnSpc>
                      </a:pPr>
                      <a:r>
                        <a:rPr lang="en-US" sz="1400" dirty="0">
                          <a:effectLst/>
                        </a:rPr>
                        <a:t>ISO1798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594360" algn="l">
                        <a:lnSpc>
                          <a:spcPct val="150000"/>
                        </a:lnSpc>
                      </a:pPr>
                      <a:r>
                        <a:rPr lang="en-US" sz="1400" dirty="0" err="1">
                          <a:effectLst/>
                        </a:rPr>
                        <a:t>Đang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thực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hiệ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77766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360000"/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Giới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hiệu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tổng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bg1">
                    <a:lumMod val="50000"/>
                  </a:schemeClr>
                </a:solidFill>
              </a:rPr>
              <a:t>quan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99522" y="1074188"/>
            <a:ext cx="8150468" cy="4667249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FFAD00"/>
                </a:solidFill>
              </a:rPr>
              <a:t>2.2 </a:t>
            </a:r>
            <a:r>
              <a:rPr lang="en-US" b="1" dirty="0" err="1" smtClean="0">
                <a:solidFill>
                  <a:srgbClr val="FFAD00"/>
                </a:solidFill>
              </a:rPr>
              <a:t>Khái</a:t>
            </a:r>
            <a:r>
              <a:rPr lang="en-US" b="1" dirty="0" smtClean="0">
                <a:solidFill>
                  <a:srgbClr val="FFAD00"/>
                </a:solidFill>
              </a:rPr>
              <a:t> </a:t>
            </a:r>
            <a:r>
              <a:rPr lang="en-US" b="1" dirty="0" err="1" smtClean="0">
                <a:solidFill>
                  <a:srgbClr val="FFAD00"/>
                </a:solidFill>
              </a:rPr>
              <a:t>niệm</a:t>
            </a:r>
            <a:endParaRPr lang="en-US" b="1" dirty="0" smtClean="0">
              <a:solidFill>
                <a:srgbClr val="FFAD00"/>
              </a:solidFill>
            </a:endParaRPr>
          </a:p>
          <a:p>
            <a:pPr marL="0" indent="0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G</a:t>
            </a:r>
            <a:r>
              <a:rPr lang="en-US" dirty="0" err="1" smtClean="0"/>
              <a:t>iao</a:t>
            </a:r>
            <a:r>
              <a:rPr lang="en-US" dirty="0" smtClean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ô </a:t>
            </a:r>
            <a:r>
              <a:rPr lang="en-US" dirty="0" err="1" smtClean="0"/>
              <a:t>tô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/>
              <a:t>thái</a:t>
            </a:r>
            <a:r>
              <a:rPr lang="en-US" dirty="0"/>
              <a:t> topo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b="1" dirty="0" err="1"/>
              <a:t>mô</a:t>
            </a:r>
            <a:r>
              <a:rPr lang="en-US" b="1" dirty="0"/>
              <a:t> </a:t>
            </a:r>
            <a:r>
              <a:rPr lang="en-US" b="1" dirty="0" err="1"/>
              <a:t>hình</a:t>
            </a:r>
            <a:r>
              <a:rPr lang="en-US" b="1" dirty="0"/>
              <a:t> </a:t>
            </a:r>
            <a:r>
              <a:rPr lang="en-US" b="1" dirty="0" err="1"/>
              <a:t>dạng</a:t>
            </a:r>
            <a:r>
              <a:rPr lang="en-US" b="1" dirty="0"/>
              <a:t> </a:t>
            </a:r>
            <a:r>
              <a:rPr lang="en-US" b="1" dirty="0" smtClean="0"/>
              <a:t>BUS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T</a:t>
            </a:r>
            <a:r>
              <a:rPr lang="en-US" dirty="0" err="1" smtClean="0"/>
              <a:t>ruyền</a:t>
            </a:r>
            <a:r>
              <a:rPr lang="en-US" dirty="0" smtClean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bao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 </a:t>
            </a:r>
            <a:r>
              <a:rPr lang="en-US" b="1" dirty="0" err="1"/>
              <a:t>một</a:t>
            </a:r>
            <a:r>
              <a:rPr lang="en-US" b="1" dirty="0"/>
              <a:t> node master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ối</a:t>
            </a:r>
            <a:r>
              <a:rPr lang="en-US" dirty="0"/>
              <a:t> </a:t>
            </a:r>
            <a:r>
              <a:rPr lang="en-US" dirty="0" err="1"/>
              <a:t>đa</a:t>
            </a:r>
            <a:r>
              <a:rPr lang="en-US" dirty="0"/>
              <a:t> </a:t>
            </a:r>
            <a:r>
              <a:rPr lang="en-US" dirty="0" err="1"/>
              <a:t>lên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b="1" dirty="0"/>
              <a:t>15 </a:t>
            </a:r>
            <a:r>
              <a:rPr lang="en-US" b="1"/>
              <a:t>node </a:t>
            </a:r>
            <a:r>
              <a:rPr lang="en-US" b="1" smtClean="0"/>
              <a:t>slave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8449990" y="1074188"/>
            <a:ext cx="3512555" cy="4667249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17" name="Picture 2" descr="Kết quả hình ảnh cho lin protocol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5" t="11188" r="6009" b="15174"/>
          <a:stretch/>
        </p:blipFill>
        <p:spPr bwMode="auto">
          <a:xfrm>
            <a:off x="9167197" y="1074188"/>
            <a:ext cx="2795348" cy="17721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Kết quả hình ảnh cho bus protoco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6545" y="4207911"/>
            <a:ext cx="6096000" cy="1533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6507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Freescale PowerPoint Template&amp;quot;&quot;/&gt;&lt;property id=&quot;20307&quot; value=&quot;257&quot;/&gt;&lt;/object&gt;&lt;object type=&quot;3&quot; unique_id=&quot;10005&quot;&gt;&lt;property id=&quot;20148&quot; value=&quot;5&quot;/&gt;&lt;property id=&quot;20300&quot; value=&quot;Slide 2 - &amp;quot;Sample Slide: Text Only&amp;quot;&quot;/&gt;&lt;property id=&quot;20307&quot; value=&quot;260&quot;/&gt;&lt;/object&gt;&lt;object type=&quot;3&quot; unique_id=&quot;10006&quot;&gt;&lt;property id=&quot;20148&quot; value=&quot;5&quot;/&gt;&lt;property id=&quot;20300&quot; value=&quot;Slide 3 - &amp;quot;Sample Slide: Text + 1 Graphic&amp;quot;&quot;/&gt;&lt;property id=&quot;20307&quot; value=&quot;264&quot;/&gt;&lt;/object&gt;&lt;object type=&quot;3&quot; unique_id=&quot;10007&quot;&gt;&lt;property id=&quot;20148&quot; value=&quot;5&quot;/&gt;&lt;property id=&quot;20300&quot; value=&quot;Slide 4 - &amp;quot;Sample Slide: Text + 1 Graphic&amp;quot;&quot;/&gt;&lt;property id=&quot;20307&quot; value=&quot;265&quot;/&gt;&lt;/object&gt;&lt;object type=&quot;3&quot; unique_id=&quot;10008&quot;&gt;&lt;property id=&quot;20148&quot; value=&quot;5&quot;/&gt;&lt;property id=&quot;20300&quot; value=&quot;Slide 5 - &amp;quot;Sample Slide: Text + 2 Graphics&amp;quot;&quot;/&gt;&lt;property id=&quot;20307&quot; value=&quot;266&quot;/&gt;&lt;/object&gt;&lt;object type=&quot;3&quot; unique_id=&quot;10009&quot;&gt;&lt;property id=&quot;20148&quot; value=&quot;5&quot;/&gt;&lt;property id=&quot;20300&quot; value=&quot;Slide 6 - &amp;quot;Sample Slide: Text + 2 Graphics&amp;quot;&quot;/&gt;&lt;property id=&quot;20307&quot; value=&quot;267&quot;/&gt;&lt;/object&gt;&lt;object type=&quot;3&quot; unique_id=&quot;10010&quot;&gt;&lt;property id=&quot;20148&quot; value=&quot;5&quot;/&gt;&lt;property id=&quot;20300&quot; value=&quot;Slide 7 - &amp;quot;Sample Slide: Text + 3 Graphics&amp;quot;&quot;/&gt;&lt;property id=&quot;20307&quot; value=&quot;268&quot;/&gt;&lt;/object&gt;&lt;object type=&quot;3&quot; unique_id=&quot;10011&quot;&gt;&lt;property id=&quot;20148&quot; value=&quot;5&quot;/&gt;&lt;property id=&quot;20300&quot; value=&quot;Slide 8 - &amp;quot;Sample Slide: Text + 3 Graphics&amp;quot;&quot;/&gt;&lt;property id=&quot;20307&quot; value=&quot;269&quot;/&gt;&lt;/object&gt;&lt;object type=&quot;3&quot; unique_id=&quot;10012&quot;&gt;&lt;property id=&quot;20148&quot; value=&quot;5&quot;/&gt;&lt;property id=&quot;20300&quot; value=&quot;Slide 9 - &amp;quot;Sample Slide: Text and Logos&amp;quot;&quot;/&gt;&lt;property id=&quot;20307&quot; value=&quot;270&quot;/&gt;&lt;/object&gt;&lt;object type=&quot;3&quot; unique_id=&quot;10013&quot;&gt;&lt;property id=&quot;20148&quot; value=&quot;5&quot;/&gt;&lt;property id=&quot;20300&quot; value=&quot;Slide 10 - &amp;quot;Sample Slide: Text and Logos&amp;quot;&quot;/&gt;&lt;property id=&quot;20307&quot; value=&quot;271&quot;/&gt;&lt;/object&gt;&lt;object type=&quot;3&quot; unique_id=&quot;10014&quot;&gt;&lt;property id=&quot;20148&quot; value=&quot;5&quot;/&gt;&lt;property id=&quot;20300&quot; value=&quot;Slide 11 - &amp;quot;Sample Slide: Bar Graph&amp;quot;&quot;/&gt;&lt;property id=&quot;20307&quot; value=&quot;276&quot;/&gt;&lt;/object&gt;&lt;object type=&quot;3&quot; unique_id=&quot;10015&quot;&gt;&lt;property id=&quot;20148&quot; value=&quot;5&quot;/&gt;&lt;property id=&quot;20300&quot; value=&quot;Slide 12 - &amp;quot;Sample Slide: Bar Graph Quadrant&amp;quot;&quot;/&gt;&lt;property id=&quot;20307&quot; value=&quot;296&quot;/&gt;&lt;/object&gt;&lt;object type=&quot;3&quot; unique_id=&quot;10016&quot;&gt;&lt;property id=&quot;20148&quot; value=&quot;5&quot;/&gt;&lt;property id=&quot;20300&quot; value=&quot;Slide 13 - &amp;quot;Sample Slide: Pie Graph&amp;quot;&quot;/&gt;&lt;property id=&quot;20307&quot; value=&quot;277&quot;/&gt;&lt;/object&gt;&lt;object type=&quot;3&quot; unique_id=&quot;10017&quot;&gt;&lt;property id=&quot;20148&quot; value=&quot;5&quot;/&gt;&lt;property id=&quot;20300&quot; value=&quot;Slide 14 - &amp;quot;Sample Slide: Line Graph Quadrant&amp;quot;&quot;/&gt;&lt;property id=&quot;20307&quot; value=&quot;278&quot;/&gt;&lt;/object&gt;&lt;object type=&quot;3&quot; unique_id=&quot;10018&quot;&gt;&lt;property id=&quot;20148&quot; value=&quot;5&quot;/&gt;&lt;property id=&quot;20300&quot; value=&quot;Slide 15 - &amp;quot;Sample Slide: Line Graph&amp;quot;&quot;/&gt;&lt;property id=&quot;20307&quot; value=&quot;297&quot;/&gt;&lt;/object&gt;&lt;object type=&quot;3&quot; unique_id=&quot;10019&quot;&gt;&lt;property id=&quot;20148&quot; value=&quot;5&quot;/&gt;&lt;property id=&quot;20300&quot; value=&quot;Slide 16 - &amp;quot;Sample Slide: Diagram Slide&amp;quot;&quot;/&gt;&lt;property id=&quot;20307&quot; value=&quot;283&quot;/&gt;&lt;/object&gt;&lt;object type=&quot;3&quot; unique_id=&quot;10020&quot;&gt;&lt;property id=&quot;20148&quot; value=&quot;5&quot;/&gt;&lt;property id=&quot;20300&quot; value=&quot;Slide 17&quot;/&gt;&lt;property id=&quot;20307&quot; value=&quot;287&quot;/&gt;&lt;/object&gt;&lt;object type=&quot;3&quot; unique_id=&quot;10021&quot;&gt;&lt;property id=&quot;20148&quot; value=&quot;5&quot;/&gt;&lt;property id=&quot;20300&quot; value=&quot;Slide 18 - &amp;quot;Sample Slide: Text Treatments&amp;quot;&quot;/&gt;&lt;property id=&quot;20307&quot; value=&quot;289&quot;/&gt;&lt;/object&gt;&lt;object type=&quot;3&quot; unique_id=&quot;10022&quot;&gt;&lt;property id=&quot;20148&quot; value=&quot;5&quot;/&gt;&lt;property id=&quot;20300&quot; value=&quot;Slide 19 - &amp;quot;Sample Slide: Timeline&amp;quot;&quot;/&gt;&lt;property id=&quot;20307&quot; value=&quot;290&quot;/&gt;&lt;/object&gt;&lt;object type=&quot;3&quot; unique_id=&quot;10023&quot;&gt;&lt;property id=&quot;20148&quot; value=&quot;5&quot;/&gt;&lt;property id=&quot;20300&quot; value=&quot;Slide 20 - &amp;quot;Sample Slide: Timeline 2&amp;quot;&quot;/&gt;&lt;property id=&quot;20307&quot; value=&quot;294&quot;/&gt;&lt;/object&gt;&lt;object type=&quot;3&quot; unique_id=&quot;10024&quot;&gt;&lt;property id=&quot;20148&quot; value=&quot;5&quot;/&gt;&lt;property id=&quot;20300&quot; value=&quot;Slide 21 - &amp;quot;Sample Slide: Charts&amp;quot;&quot;/&gt;&lt;property id=&quot;20307&quot; value=&quot;295&quot;/&gt;&lt;/object&gt;&lt;object type=&quot;3&quot; unique_id=&quot;10025&quot;&gt;&lt;property id=&quot;20148&quot; value=&quot;5&quot;/&gt;&lt;property id=&quot;20300&quot; value=&quot;Slide 22 - &amp;quot;New Freescale Colors&amp;quot;&quot;/&gt;&lt;property id=&quot;20307&quot; value=&quot;293&quot;/&gt;&lt;/object&gt;&lt;object type=&quot;3&quot; unique_id=&quot;10026&quot;&gt;&lt;property id=&quot;20148&quot; value=&quot;5&quot;/&gt;&lt;property id=&quot;20300&quot; value=&quot;Slide 23 - &amp;quot;Sample Slide: Blank White Page&amp;quot;&quot;/&gt;&lt;property id=&quot;20307&quot; value=&quot;288&quot;/&gt;&lt;/object&gt;&lt;object type=&quot;3&quot; unique_id=&quot;10027&quot;&gt;&lt;property id=&quot;20148&quot; value=&quot;5&quot;/&gt;&lt;property id=&quot;20300&quot; value=&quot;Slide 24&quot;/&gt;&lt;property id=&quot;20307&quot; value=&quot;291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0_Master Content Slide">
  <a:themeElements>
    <a:clrScheme name="Custom 42">
      <a:dk1>
        <a:srgbClr val="000000"/>
      </a:dk1>
      <a:lt1>
        <a:sysClr val="window" lastClr="FFFFFF"/>
      </a:lt1>
      <a:dk2>
        <a:srgbClr val="969696"/>
      </a:dk2>
      <a:lt2>
        <a:srgbClr val="FFFFFF"/>
      </a:lt2>
      <a:accent1>
        <a:srgbClr val="7BB1DB"/>
      </a:accent1>
      <a:accent2>
        <a:srgbClr val="F9B500"/>
      </a:accent2>
      <a:accent3>
        <a:srgbClr val="C9D200"/>
      </a:accent3>
      <a:accent4>
        <a:srgbClr val="D54E12"/>
      </a:accent4>
      <a:accent5>
        <a:srgbClr val="A40044"/>
      </a:accent5>
      <a:accent6>
        <a:srgbClr val="979200"/>
      </a:accent6>
      <a:hlink>
        <a:srgbClr val="3789C8"/>
      </a:hlink>
      <a:folHlink>
        <a:srgbClr val="9ED3CA"/>
      </a:folHlink>
    </a:clrScheme>
    <a:fontScheme name="Master_PPT_Confident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>
            <a:lumMod val="75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91440" tIns="45720" rIns="91440" rtlCol="0" anchor="t">
        <a:noAutofit/>
      </a:bodyPr>
      <a:lstStyle>
        <a:defPPr>
          <a:defRPr sz="2200" dirty="0" err="1" smtClean="0">
            <a:solidFill>
              <a:schemeClr val="tx1"/>
            </a:solidFill>
          </a:defRPr>
        </a:defPPr>
      </a:lstStyle>
    </a:txDef>
  </a:objectDefaults>
  <a:extraClrSchemeLst>
    <a:extraClrScheme>
      <a:clrScheme name="Master_PPT_Confidential 1">
        <a:dk1>
          <a:srgbClr val="000000"/>
        </a:dk1>
        <a:lt1>
          <a:srgbClr val="FFFFFF"/>
        </a:lt1>
        <a:dk2>
          <a:srgbClr val="000000"/>
        </a:dk2>
        <a:lt2>
          <a:srgbClr val="DAD1C6"/>
        </a:lt2>
        <a:accent1>
          <a:srgbClr val="00608B"/>
        </a:accent1>
        <a:accent2>
          <a:srgbClr val="73BFD7"/>
        </a:accent2>
        <a:accent3>
          <a:srgbClr val="FFFFFF"/>
        </a:accent3>
        <a:accent4>
          <a:srgbClr val="000000"/>
        </a:accent4>
        <a:accent5>
          <a:srgbClr val="AAB6C4"/>
        </a:accent5>
        <a:accent6>
          <a:srgbClr val="68ADC3"/>
        </a:accent6>
        <a:hlink>
          <a:srgbClr val="998875"/>
        </a:hlink>
        <a:folHlink>
          <a:srgbClr val="C3CC5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0_ FSL Logo Slide">
  <a:themeElements>
    <a:clrScheme name="Custom 43">
      <a:dk1>
        <a:srgbClr val="000000"/>
      </a:dk1>
      <a:lt1>
        <a:sysClr val="window" lastClr="FFFFFF"/>
      </a:lt1>
      <a:dk2>
        <a:srgbClr val="969696"/>
      </a:dk2>
      <a:lt2>
        <a:srgbClr val="FFFFFF"/>
      </a:lt2>
      <a:accent1>
        <a:srgbClr val="7BB1DB"/>
      </a:accent1>
      <a:accent2>
        <a:srgbClr val="F9B500"/>
      </a:accent2>
      <a:accent3>
        <a:srgbClr val="C9D200"/>
      </a:accent3>
      <a:accent4>
        <a:srgbClr val="D54E12"/>
      </a:accent4>
      <a:accent5>
        <a:srgbClr val="A40044"/>
      </a:accent5>
      <a:accent6>
        <a:srgbClr val="979200"/>
      </a:accent6>
      <a:hlink>
        <a:srgbClr val="3789C8"/>
      </a:hlink>
      <a:folHlink>
        <a:srgbClr val="9ED3CA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96C5944941F74584AD02892137F3D4" ma:contentTypeVersion="2" ma:contentTypeDescription="Create a new document." ma:contentTypeScope="" ma:versionID="0f3c37f9dca87a71b01f799f5ac72916">
  <xsd:schema xmlns:xsd="http://www.w3.org/2001/XMLSchema" xmlns:xs="http://www.w3.org/2001/XMLSchema" xmlns:p="http://schemas.microsoft.com/office/2006/metadata/properties" xmlns:ns2="8478c352-1115-4aa7-8db5-10d3b7bf3c89" xmlns:ns3="f3b0d8a4-7c67-4fea-86e8-18a62fba80bb" targetNamespace="http://schemas.microsoft.com/office/2006/metadata/properties" ma:root="true" ma:fieldsID="be146bc4acec03472904972538372cfb" ns2:_="" ns3:_="">
    <xsd:import namespace="8478c352-1115-4aa7-8db5-10d3b7bf3c89"/>
    <xsd:import namespace="f3b0d8a4-7c67-4fea-86e8-18a62fba80b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78c352-1115-4aa7-8db5-10d3b7bf3c8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1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3b0d8a4-7c67-4fea-86e8-18a62fba80bb" elementFormDefault="qualified">
    <xsd:import namespace="http://schemas.microsoft.com/office/2006/documentManagement/types"/>
    <xsd:import namespace="http://schemas.microsoft.com/office/infopath/2007/PartnerControls"/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8478c352-1115-4aa7-8db5-10d3b7bf3c89">XUZZM43XYQ55-362031324-49</_dlc_DocId>
    <_dlc_DocIdUrl xmlns="8478c352-1115-4aa7-8db5-10d3b7bf3c89">
      <Url>https://freescale.sharepoint.com/sites/itcms/portalapplications/_layouts/15/DocIdRedir.aspx?ID=XUZZM43XYQ55-362031324-49</Url>
      <Description>XUZZM43XYQ55-362031324-49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183EDC3-6F2E-4A31-8B5C-907F834989C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4D75848-11E9-46AF-B165-D1C5EAFE870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478c352-1115-4aa7-8db5-10d3b7bf3c89"/>
    <ds:schemaRef ds:uri="f3b0d8a4-7c67-4fea-86e8-18a62fba80b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1D23866-845B-4BD2-A441-572A2E164D66}">
  <ds:schemaRefs>
    <ds:schemaRef ds:uri="http://purl.org/dc/elements/1.1/"/>
    <ds:schemaRef ds:uri="http://schemas.microsoft.com/office/2006/metadata/properties"/>
    <ds:schemaRef ds:uri="8478c352-1115-4aa7-8db5-10d3b7bf3c89"/>
    <ds:schemaRef ds:uri="http://purl.org/dc/terms/"/>
    <ds:schemaRef ds:uri="http://schemas.openxmlformats.org/package/2006/metadata/core-properties"/>
    <ds:schemaRef ds:uri="f3b0d8a4-7c67-4fea-86e8-18a62fba80bb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CC74D5D2-B109-42DF-B45A-9B948BDDD5B6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208</TotalTime>
  <Pages>0</Pages>
  <Words>3041</Words>
  <Characters>0</Characters>
  <Application>Microsoft Office PowerPoint</Application>
  <DocSecurity>0</DocSecurity>
  <PresentationFormat>Widescreen</PresentationFormat>
  <Lines>0</Lines>
  <Paragraphs>585</Paragraphs>
  <Slides>52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62" baseType="lpstr">
      <vt:lpstr>MS Mincho</vt:lpstr>
      <vt:lpstr>Arial</vt:lpstr>
      <vt:lpstr>Arial Black</vt:lpstr>
      <vt:lpstr>HelveticaLTStd-Roman</vt:lpstr>
      <vt:lpstr>Symbol</vt:lpstr>
      <vt:lpstr>Times New Roman</vt:lpstr>
      <vt:lpstr>Wingdings</vt:lpstr>
      <vt:lpstr>0_Master Content Slide</vt:lpstr>
      <vt:lpstr>10_ FSL Logo Slide</vt:lpstr>
      <vt:lpstr>Visio.Drawing.15</vt:lpstr>
      <vt:lpstr>Giới thiệu về giao tiếp Lin (local interconnect network)</vt:lpstr>
      <vt:lpstr>PowerPoint Presentation</vt:lpstr>
      <vt:lpstr>PowerPoint Presentation</vt:lpstr>
      <vt:lpstr>1. Mục đích, đối tượng</vt:lpstr>
      <vt:lpstr>1. Mục đích, đối tượng</vt:lpstr>
      <vt:lpstr>PowerPoint Presentation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2. Giới thiệu tổng quan </vt:lpstr>
      <vt:lpstr>PowerPoint Presentation</vt:lpstr>
      <vt:lpstr>3. Giới thiệu giao thức </vt:lpstr>
      <vt:lpstr>3. Giới thiệu giao thức </vt:lpstr>
      <vt:lpstr>3. Giới thiệu giao thức </vt:lpstr>
      <vt:lpstr>3. Giới thiệu giao thức </vt:lpstr>
      <vt:lpstr>3. Giới thiệu giao thức </vt:lpstr>
      <vt:lpstr>3. Giới thiệu giao thức </vt:lpstr>
      <vt:lpstr>3. Giới thiệu giao thức </vt:lpstr>
      <vt:lpstr>3. Giới thiệu giao thức </vt:lpstr>
      <vt:lpstr>PowerPoint Presentation</vt:lpstr>
      <vt:lpstr>4. Các phần cứng hỗ trợ LIN </vt:lpstr>
      <vt:lpstr>4. Các phần cứng hỗ trợ LIN </vt:lpstr>
      <vt:lpstr>4. Các phần cứng hỗ trợ LIN </vt:lpstr>
      <vt:lpstr>4. Các phần cứng hỗ trợ LIN </vt:lpstr>
      <vt:lpstr>4. Các phần cứng hỗ trợ LIN </vt:lpstr>
      <vt:lpstr>4. Các phần cứng hỗ trợ LIN </vt:lpstr>
      <vt:lpstr>4. Các phần cứng hỗ trợ LIN </vt:lpstr>
      <vt:lpstr>4. Các phần cứng hỗ trợ LIN </vt:lpstr>
      <vt:lpstr>4. Các phần cứng hỗ trợ LIN </vt:lpstr>
      <vt:lpstr>4. Các phần cứng hỗ trợ LIN </vt:lpstr>
      <vt:lpstr>4. Các phần cứng hỗ trợ LIN </vt:lpstr>
      <vt:lpstr>PowerPoint Presentation</vt:lpstr>
      <vt:lpstr>5. Giới thiệu Autosar LIN Driver </vt:lpstr>
      <vt:lpstr>PowerPoint Presentation</vt:lpstr>
      <vt:lpstr>6. Tips, Tricks</vt:lpstr>
      <vt:lpstr>6. Tips, Tricks</vt:lpstr>
      <vt:lpstr>6. Tips, Tricks</vt:lpstr>
      <vt:lpstr>PowerPoint Presentation</vt:lpstr>
      <vt:lpstr>7. Câu hỏi </vt:lpstr>
      <vt:lpstr>7. Câu hỏi </vt:lpstr>
      <vt:lpstr>PowerPoint Presentation</vt:lpstr>
    </vt:vector>
  </TitlesOfParts>
  <Company>Free Scale</Company>
  <LinksUpToDate>false</LinksUpToDate>
  <CharactersWithSpaces>0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XP Powerpoint template confidential 16:9 Widescreen</dc:title>
  <dc:creator>rls02c</dc:creator>
  <cp:lastModifiedBy>Le Sy Cuong (FGA.S16)</cp:lastModifiedBy>
  <cp:revision>1734</cp:revision>
  <dcterms:created xsi:type="dcterms:W3CDTF">2012-11-14T23:25:03Z</dcterms:created>
  <dcterms:modified xsi:type="dcterms:W3CDTF">2017-08-18T06:39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96C5944941F74584AD02892137F3D4</vt:lpwstr>
  </property>
  <property fmtid="{D5CDD505-2E9C-101B-9397-08002B2CF9AE}" pid="3" name="_dlc_DocIdItemGuid">
    <vt:lpwstr>1fb6c50e-4100-4106-8cda-6fe082b37c5d</vt:lpwstr>
  </property>
  <property fmtid="{D5CDD505-2E9C-101B-9397-08002B2CF9AE}" pid="4" name="DLPManualFileClassification">
    <vt:lpwstr>{1A067545-A4E2-4FA1-8094-0D7902669705}</vt:lpwstr>
  </property>
  <property fmtid="{D5CDD505-2E9C-101B-9397-08002B2CF9AE}" pid="5" name="DLPManualFileClassificationLastModifiedBy">
    <vt:lpwstr>FSOFT.FPT.VN\CuongLS1</vt:lpwstr>
  </property>
  <property fmtid="{D5CDD505-2E9C-101B-9397-08002B2CF9AE}" pid="6" name="DLPManualFileClassificationLastModificationDate">
    <vt:lpwstr>1502958825</vt:lpwstr>
  </property>
  <property fmtid="{D5CDD505-2E9C-101B-9397-08002B2CF9AE}" pid="7" name="DLPManualFileClassificationVersion">
    <vt:lpwstr>10.0.230.14</vt:lpwstr>
  </property>
</Properties>
</file>